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F654CB" w14:textId="7D4A059F" w:rsidR="003D6B28" w:rsidRPr="00702C7B" w:rsidRDefault="003D6B28" w:rsidP="00702C7B">
      <w:pPr>
        <w:spacing w:after="0"/>
        <w:jc w:val="center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702C7B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МИНИСТЕРСТВО НАУКИ И ВЫСШЕГО ОБРАЗОВАНИЯ </w:t>
      </w:r>
      <w:r w:rsidRPr="00702C7B">
        <w:rPr>
          <w:rFonts w:ascii="Times New Roman" w:eastAsia="Times New Roman" w:hAnsi="Times New Roman" w:cs="Times New Roman"/>
          <w:b/>
          <w:bCs/>
          <w:sz w:val="24"/>
          <w:szCs w:val="24"/>
        </w:rPr>
        <w:br/>
        <w:t>РОССИЙСКОЙ ФЕДЕРАЦИИ</w:t>
      </w:r>
    </w:p>
    <w:p w14:paraId="3C8B9370" w14:textId="1BC6948F" w:rsidR="003D6B28" w:rsidRPr="00702C7B" w:rsidRDefault="003D6B28" w:rsidP="00702C7B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 ВЫСШЕГО ОБРАЗОВАНИЯ</w:t>
      </w:r>
    </w:p>
    <w:p w14:paraId="51A3F49F" w14:textId="77777777" w:rsidR="003D6B28" w:rsidRDefault="003D6B28" w:rsidP="003D6B28">
      <w:pPr>
        <w:spacing w:after="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 xml:space="preserve">«БЕЛГОРОДСКИЙ ГОСУДАРСТВЕННЫЙ </w:t>
      </w:r>
    </w:p>
    <w:p w14:paraId="19EC55CD" w14:textId="77777777" w:rsidR="003D6B28" w:rsidRDefault="003D6B28" w:rsidP="003D6B28">
      <w:pPr>
        <w:spacing w:after="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ТЕХНОЛОГИЧЕСКИЙ УНИВЕРСИТЕТ им. В. Г. ШУХОВА»</w:t>
      </w:r>
    </w:p>
    <w:p w14:paraId="1AA44B61" w14:textId="05D4728B" w:rsidR="003D6B28" w:rsidRDefault="003D6B28" w:rsidP="003D6B28">
      <w:pPr>
        <w:spacing w:after="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t>(БГТУ им. В.Г. Шухова)</w:t>
      </w:r>
    </w:p>
    <w:p w14:paraId="423B0082" w14:textId="4A6E44E0" w:rsidR="00702C7B" w:rsidRDefault="00702C7B" w:rsidP="003D6B28">
      <w:pPr>
        <w:spacing w:after="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03551F71" wp14:editId="5E495CE8">
            <wp:extent cx="2172778" cy="89154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4646" cy="921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1B3B56" w14:textId="2CEDF42D" w:rsidR="003D6B28" w:rsidRPr="00702C7B" w:rsidRDefault="00702C7B" w:rsidP="003D6B28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ИНСТИТУТ ИНФОРМАЦИОННЫХ ТЕХНОЛОГИЙ И УПРАВЛЯЮЩИХ СИСТЕМ</w:t>
      </w:r>
    </w:p>
    <w:p w14:paraId="3FC028EF" w14:textId="77777777" w:rsidR="003D6B28" w:rsidRDefault="003D6B28" w:rsidP="003D6B28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49EF38BB" w14:textId="77777777" w:rsidR="003D6B28" w:rsidRDefault="003D6B28" w:rsidP="003D6B28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79604AF3" w14:textId="77777777" w:rsidR="003D6B28" w:rsidRDefault="003D6B28" w:rsidP="003D6B28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7E28577E" w14:textId="77777777" w:rsidR="003D6B28" w:rsidRDefault="003D6B28" w:rsidP="003D6B28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6CB1697E" w14:textId="77777777" w:rsidR="003D6B28" w:rsidRDefault="003D6B28" w:rsidP="003D6B28">
      <w:pPr>
        <w:spacing w:after="0"/>
        <w:jc w:val="center"/>
        <w:rPr>
          <w:rFonts w:ascii="Times New Roman" w:eastAsia="Times New Roman" w:hAnsi="Times New Roman" w:cs="Times New Roman"/>
          <w:sz w:val="28"/>
          <w:szCs w:val="24"/>
        </w:rPr>
      </w:pPr>
    </w:p>
    <w:p w14:paraId="6D28F630" w14:textId="7AD5F9D5" w:rsidR="003D6B28" w:rsidRPr="00FE6CAB" w:rsidRDefault="003D6B28" w:rsidP="003D6B28">
      <w:pPr>
        <w:spacing w:after="0"/>
        <w:jc w:val="center"/>
        <w:rPr>
          <w:rFonts w:ascii="Times New Roman" w:eastAsia="Times New Roman" w:hAnsi="Times New Roman" w:cs="Times New Roman"/>
          <w:b/>
          <w:sz w:val="36"/>
          <w:szCs w:val="24"/>
        </w:rPr>
      </w:pPr>
      <w:r>
        <w:rPr>
          <w:rFonts w:ascii="Times New Roman" w:eastAsia="Times New Roman" w:hAnsi="Times New Roman" w:cs="Times New Roman"/>
          <w:b/>
          <w:sz w:val="36"/>
          <w:szCs w:val="24"/>
        </w:rPr>
        <w:t>Лабораторная работа №</w:t>
      </w:r>
      <w:r w:rsidR="00FE6CAB">
        <w:rPr>
          <w:rFonts w:ascii="Times New Roman" w:eastAsia="Times New Roman" w:hAnsi="Times New Roman" w:cs="Times New Roman"/>
          <w:b/>
          <w:sz w:val="36"/>
          <w:szCs w:val="24"/>
        </w:rPr>
        <w:t>3</w:t>
      </w:r>
    </w:p>
    <w:p w14:paraId="57799389" w14:textId="706894A5" w:rsidR="003D6B28" w:rsidRPr="003D6B28" w:rsidRDefault="003D6B28" w:rsidP="003D6B28">
      <w:pPr>
        <w:spacing w:after="0"/>
        <w:jc w:val="center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 xml:space="preserve">по дисциплине: </w:t>
      </w:r>
      <w:r w:rsidR="00FE6CAB" w:rsidRPr="00FE6CAB">
        <w:rPr>
          <w:rFonts w:ascii="Times New Roman" w:eastAsia="Times New Roman" w:hAnsi="Times New Roman" w:cs="Times New Roman"/>
          <w:sz w:val="28"/>
          <w:szCs w:val="24"/>
        </w:rPr>
        <w:t>Теория автоматов и формальных языков</w:t>
      </w:r>
    </w:p>
    <w:p w14:paraId="6E1DD199" w14:textId="2490082F" w:rsidR="003D6B28" w:rsidRDefault="003D6B28" w:rsidP="00976428">
      <w:pPr>
        <w:spacing w:after="0"/>
        <w:jc w:val="center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тема: «</w:t>
      </w:r>
      <w:r w:rsidR="00FE6CAB" w:rsidRPr="00FE6CAB">
        <w:rPr>
          <w:rFonts w:ascii="Times New Roman" w:eastAsia="Times New Roman" w:hAnsi="Times New Roman" w:cs="Times New Roman"/>
          <w:sz w:val="28"/>
          <w:szCs w:val="24"/>
        </w:rPr>
        <w:t>Регулярные языки и конечные распознаватели</w:t>
      </w:r>
      <w:r>
        <w:rPr>
          <w:rFonts w:ascii="Times New Roman" w:eastAsia="Times New Roman" w:hAnsi="Times New Roman" w:cs="Times New Roman"/>
          <w:sz w:val="28"/>
          <w:szCs w:val="24"/>
        </w:rPr>
        <w:t>»</w:t>
      </w:r>
    </w:p>
    <w:p w14:paraId="08FECAD4" w14:textId="77777777" w:rsidR="003D6B28" w:rsidRDefault="003D6B28" w:rsidP="003D6B28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31B7DE64" w14:textId="77777777" w:rsidR="003D6B28" w:rsidRDefault="003D6B28" w:rsidP="003D6B28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75DB5EB8" w14:textId="77777777" w:rsidR="003D6B28" w:rsidRDefault="003D6B28" w:rsidP="003D6B28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7BCDA21D" w14:textId="77777777" w:rsidR="003D6B28" w:rsidRDefault="003D6B28" w:rsidP="003D6B28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67C500B2" w14:textId="77777777" w:rsidR="003D6B28" w:rsidRDefault="003D6B28" w:rsidP="003D6B28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0BB8A48E" w14:textId="29A89F33" w:rsidR="003D6B28" w:rsidRDefault="003D6B28" w:rsidP="003D6B28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44F03A79" w14:textId="4F0010B8" w:rsidR="00976428" w:rsidRDefault="00976428" w:rsidP="003D6B28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5BB9187E" w14:textId="77777777" w:rsidR="00976428" w:rsidRDefault="00976428" w:rsidP="003D6B28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458D80AD" w14:textId="77777777" w:rsidR="003D6B28" w:rsidRDefault="003D6B28" w:rsidP="003D6B28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14:paraId="608E4350" w14:textId="77777777" w:rsidR="003D6B28" w:rsidRDefault="003D6B28" w:rsidP="003D6B28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14:paraId="4CB9456E" w14:textId="77777777" w:rsidR="003D6B28" w:rsidRDefault="003D6B28" w:rsidP="003D6B28">
      <w:pPr>
        <w:spacing w:after="0"/>
        <w:ind w:firstLine="5670"/>
        <w:rPr>
          <w:rFonts w:ascii="Times New Roman" w:eastAsia="Times New Roman" w:hAnsi="Times New Roman" w:cs="Times New Roman"/>
          <w:sz w:val="24"/>
          <w:szCs w:val="24"/>
        </w:rPr>
      </w:pPr>
    </w:p>
    <w:p w14:paraId="7AA95FFA" w14:textId="77777777" w:rsidR="003D6B28" w:rsidRDefault="003D6B28" w:rsidP="003D6B28">
      <w:pPr>
        <w:spacing w:after="0"/>
        <w:ind w:firstLine="5670"/>
        <w:rPr>
          <w:rFonts w:ascii="Times New Roman" w:eastAsia="Times New Roman" w:hAnsi="Times New Roman" w:cs="Times New Roman"/>
          <w:sz w:val="24"/>
          <w:szCs w:val="24"/>
        </w:rPr>
      </w:pPr>
    </w:p>
    <w:p w14:paraId="4ED403EA" w14:textId="77777777" w:rsidR="003D6B28" w:rsidRDefault="003D6B28" w:rsidP="00702C7B">
      <w:pPr>
        <w:spacing w:after="0"/>
        <w:ind w:firstLine="5103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Выполнил: ст. группы ПВ-223</w:t>
      </w:r>
    </w:p>
    <w:p w14:paraId="36A6F8DB" w14:textId="4858B0C3" w:rsidR="003D6B28" w:rsidRDefault="00FE6CAB" w:rsidP="00702C7B">
      <w:pPr>
        <w:spacing w:after="0"/>
        <w:ind w:firstLine="5103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Степанов</w:t>
      </w:r>
      <w:r w:rsidR="003D6B28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</w:rPr>
        <w:t>Дмитрий</w:t>
      </w:r>
      <w:r w:rsidR="003D6B28">
        <w:rPr>
          <w:rFonts w:ascii="Times New Roman" w:eastAsia="Times New Roman" w:hAnsi="Times New Roman" w:cs="Times New Roman"/>
          <w:sz w:val="28"/>
          <w:szCs w:val="24"/>
        </w:rPr>
        <w:t xml:space="preserve"> </w:t>
      </w:r>
      <w:r w:rsidR="00D87375" w:rsidRPr="00D87375">
        <w:rPr>
          <w:rFonts w:ascii="Times New Roman" w:eastAsia="Times New Roman" w:hAnsi="Times New Roman" w:cs="Times New Roman"/>
          <w:sz w:val="28"/>
          <w:szCs w:val="24"/>
        </w:rPr>
        <w:t>Сергеевич</w:t>
      </w:r>
    </w:p>
    <w:p w14:paraId="3EA5C306" w14:textId="77777777" w:rsidR="003D6B28" w:rsidRDefault="003D6B28" w:rsidP="00702C7B">
      <w:pPr>
        <w:spacing w:after="0"/>
        <w:ind w:firstLine="5103"/>
        <w:rPr>
          <w:rFonts w:ascii="Times New Roman" w:eastAsia="Times New Roman" w:hAnsi="Times New Roman" w:cs="Times New Roman"/>
          <w:sz w:val="28"/>
          <w:szCs w:val="24"/>
        </w:rPr>
      </w:pPr>
    </w:p>
    <w:p w14:paraId="7837925F" w14:textId="1BE61750" w:rsidR="003D6B28" w:rsidRDefault="003D6B28" w:rsidP="00702C7B">
      <w:pPr>
        <w:spacing w:after="0"/>
        <w:ind w:firstLine="5103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Проверили:</w:t>
      </w:r>
    </w:p>
    <w:p w14:paraId="32BD9B99" w14:textId="3283E1E8" w:rsidR="003D6B28" w:rsidRDefault="00FE6CAB" w:rsidP="003D6B28">
      <w:pPr>
        <w:spacing w:after="0"/>
        <w:ind w:firstLine="5103"/>
        <w:rPr>
          <w:rFonts w:ascii="Times New Roman" w:eastAsia="Times New Roman" w:hAnsi="Times New Roman" w:cs="Times New Roman"/>
          <w:sz w:val="28"/>
          <w:szCs w:val="24"/>
        </w:rPr>
      </w:pPr>
      <w:r w:rsidRPr="00FE6CAB">
        <w:rPr>
          <w:rFonts w:ascii="Times New Roman" w:eastAsia="Times New Roman" w:hAnsi="Times New Roman" w:cs="Times New Roman"/>
          <w:sz w:val="28"/>
          <w:szCs w:val="24"/>
        </w:rPr>
        <w:t>Рязанов Юрий Дмитриевич</w:t>
      </w:r>
    </w:p>
    <w:p w14:paraId="3E475B28" w14:textId="77777777" w:rsidR="003D6B28" w:rsidRDefault="003D6B28" w:rsidP="003D6B28">
      <w:pPr>
        <w:spacing w:after="0"/>
        <w:ind w:firstLine="5103"/>
        <w:rPr>
          <w:rFonts w:ascii="Times New Roman" w:eastAsia="Times New Roman" w:hAnsi="Times New Roman" w:cs="Times New Roman"/>
          <w:sz w:val="28"/>
          <w:szCs w:val="24"/>
        </w:rPr>
      </w:pPr>
    </w:p>
    <w:p w14:paraId="710441A8" w14:textId="4B57B4E2" w:rsidR="00702C7B" w:rsidRDefault="00702C7B" w:rsidP="003D6B28">
      <w:pPr>
        <w:spacing w:after="0"/>
        <w:rPr>
          <w:rFonts w:ascii="Times New Roman" w:eastAsia="Times New Roman" w:hAnsi="Times New Roman" w:cs="Times New Roman"/>
          <w:sz w:val="28"/>
          <w:szCs w:val="24"/>
        </w:rPr>
      </w:pPr>
    </w:p>
    <w:p w14:paraId="7EC30D67" w14:textId="69AB6FDD" w:rsidR="00702C7B" w:rsidRDefault="00702C7B" w:rsidP="003D6B28">
      <w:pPr>
        <w:spacing w:after="0"/>
        <w:rPr>
          <w:rFonts w:ascii="Times New Roman" w:eastAsia="Times New Roman" w:hAnsi="Times New Roman" w:cs="Times New Roman"/>
          <w:sz w:val="28"/>
          <w:szCs w:val="24"/>
        </w:rPr>
      </w:pPr>
    </w:p>
    <w:p w14:paraId="70EF5BFB" w14:textId="77777777" w:rsidR="00976428" w:rsidRDefault="00976428" w:rsidP="003D6B28">
      <w:pPr>
        <w:spacing w:after="0"/>
        <w:rPr>
          <w:rFonts w:ascii="Times New Roman" w:eastAsia="Times New Roman" w:hAnsi="Times New Roman" w:cs="Times New Roman"/>
          <w:sz w:val="28"/>
          <w:szCs w:val="24"/>
        </w:rPr>
      </w:pPr>
    </w:p>
    <w:p w14:paraId="36874E29" w14:textId="77777777" w:rsidR="003D6B28" w:rsidRDefault="003D6B28" w:rsidP="003D6B28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14:paraId="7FCE3A94" w14:textId="77777777" w:rsidR="003D6B28" w:rsidRDefault="003D6B28" w:rsidP="003D6B28">
      <w:pPr>
        <w:spacing w:after="0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25AA4F1B" w14:textId="77777777" w:rsidR="003D6B28" w:rsidRDefault="003D6B28" w:rsidP="003D6B28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14:paraId="11A984B8" w14:textId="77777777" w:rsidR="003D6B28" w:rsidRDefault="003D6B28" w:rsidP="003D6B28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14:paraId="2F554C61" w14:textId="77777777" w:rsidR="003D6B28" w:rsidRDefault="003D6B28" w:rsidP="003D6B28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14:paraId="765FEE4A" w14:textId="77777777" w:rsidR="003D6B28" w:rsidRDefault="003D6B28" w:rsidP="003D6B28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14:paraId="594590E8" w14:textId="5F19B1D1" w:rsidR="003D6B28" w:rsidRDefault="003D6B28" w:rsidP="003D6B28">
      <w:pPr>
        <w:spacing w:after="0"/>
        <w:jc w:val="center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z w:val="28"/>
          <w:szCs w:val="24"/>
        </w:rPr>
        <w:t>Белгород 2024 г.</w:t>
      </w:r>
    </w:p>
    <w:p w14:paraId="65D192E9" w14:textId="6DB7FCCE" w:rsidR="00702C7B" w:rsidRPr="00702C7B" w:rsidRDefault="003D6B28" w:rsidP="00702C7B">
      <w:pPr>
        <w:spacing w:after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02C7B">
        <w:rPr>
          <w:rFonts w:ascii="Times New Roman" w:hAnsi="Times New Roman" w:cs="Times New Roman"/>
          <w:b/>
          <w:sz w:val="28"/>
          <w:szCs w:val="28"/>
        </w:rPr>
        <w:lastRenderedPageBreak/>
        <w:t>Лабораторная работа №</w:t>
      </w:r>
      <w:r w:rsidR="00FE6CAB">
        <w:rPr>
          <w:rFonts w:ascii="Times New Roman" w:hAnsi="Times New Roman" w:cs="Times New Roman"/>
          <w:b/>
          <w:sz w:val="28"/>
          <w:szCs w:val="28"/>
        </w:rPr>
        <w:t>3</w:t>
      </w:r>
      <w:r w:rsidR="00702C7B">
        <w:rPr>
          <w:rFonts w:ascii="Times New Roman" w:hAnsi="Times New Roman" w:cs="Times New Roman"/>
          <w:b/>
          <w:sz w:val="28"/>
          <w:szCs w:val="28"/>
        </w:rPr>
        <w:br/>
      </w:r>
      <w:r w:rsidR="00FE6CAB" w:rsidRPr="00FE6CAB">
        <w:rPr>
          <w:rFonts w:ascii="Times New Roman" w:eastAsia="Times New Roman" w:hAnsi="Times New Roman" w:cs="Times New Roman"/>
          <w:b/>
          <w:bCs/>
          <w:sz w:val="28"/>
          <w:szCs w:val="24"/>
        </w:rPr>
        <w:t>Регулярные языки и конечные распознаватели</w:t>
      </w:r>
      <w:r w:rsidR="00702C7B" w:rsidRPr="00702C7B">
        <w:rPr>
          <w:rFonts w:ascii="Times New Roman" w:eastAsia="Times New Roman" w:hAnsi="Times New Roman" w:cs="Times New Roman"/>
          <w:b/>
          <w:bCs/>
          <w:sz w:val="28"/>
          <w:szCs w:val="24"/>
        </w:rPr>
        <w:br/>
        <w:t xml:space="preserve">Вариант </w:t>
      </w:r>
      <w:r w:rsidR="00FE6CAB">
        <w:rPr>
          <w:rFonts w:ascii="Times New Roman" w:eastAsia="Times New Roman" w:hAnsi="Times New Roman" w:cs="Times New Roman"/>
          <w:b/>
          <w:bCs/>
          <w:sz w:val="28"/>
          <w:szCs w:val="24"/>
        </w:rPr>
        <w:t>1</w:t>
      </w:r>
    </w:p>
    <w:p w14:paraId="3EAE47B3" w14:textId="518DF1C6" w:rsidR="00976428" w:rsidRDefault="00702C7B" w:rsidP="00515698">
      <w:pPr>
        <w:spacing w:after="0"/>
        <w:rPr>
          <w:rFonts w:ascii="Times New Roman" w:hAnsi="Times New Roman" w:cs="Times New Roman"/>
          <w:sz w:val="28"/>
          <w:szCs w:val="28"/>
        </w:rPr>
      </w:pPr>
      <w:r w:rsidRPr="00702C7B">
        <w:rPr>
          <w:rFonts w:ascii="Times New Roman" w:hAnsi="Times New Roman" w:cs="Times New Roman"/>
          <w:b/>
          <w:sz w:val="28"/>
          <w:szCs w:val="28"/>
        </w:rPr>
        <w:t>Цель работы:</w:t>
      </w:r>
      <w:r w:rsidRPr="00702C7B">
        <w:rPr>
          <w:rFonts w:ascii="Times New Roman" w:hAnsi="Times New Roman" w:cs="Times New Roman"/>
          <w:sz w:val="28"/>
          <w:szCs w:val="28"/>
        </w:rPr>
        <w:t xml:space="preserve"> </w:t>
      </w:r>
      <w:r w:rsidR="00FE6CAB" w:rsidRPr="00FE6CAB">
        <w:rPr>
          <w:rFonts w:ascii="Times New Roman" w:hAnsi="Times New Roman" w:cs="Times New Roman"/>
          <w:sz w:val="28"/>
          <w:szCs w:val="28"/>
        </w:rPr>
        <w:t>изучить основные способы задания регулярных языков, способы построения, алгоритмы преобразования, анализа и реализации конечных распознавателей.</w:t>
      </w:r>
    </w:p>
    <w:p w14:paraId="72CE5B80" w14:textId="0B83D350" w:rsidR="00751E3E" w:rsidRDefault="00751E3E" w:rsidP="00480CA2">
      <w:pPr>
        <w:pStyle w:val="Conditional"/>
      </w:pPr>
    </w:p>
    <w:p w14:paraId="6B724F0F" w14:textId="77777777" w:rsidR="00FE6CAB" w:rsidRDefault="00FE6CAB" w:rsidP="00FE6CAB">
      <w:pPr>
        <w:pStyle w:val="Conditional"/>
        <w:numPr>
          <w:ilvl w:val="0"/>
          <w:numId w:val="28"/>
        </w:numPr>
      </w:pPr>
      <w:r>
        <w:t>Язык L1 в алфавите {</w:t>
      </w:r>
      <w:proofErr w:type="spellStart"/>
      <w:proofErr w:type="gramStart"/>
      <w:r>
        <w:t>a,b</w:t>
      </w:r>
      <w:proofErr w:type="gramEnd"/>
      <w:r>
        <w:t>,c</w:t>
      </w:r>
      <w:proofErr w:type="spellEnd"/>
      <w:r>
        <w:t xml:space="preserve">}, представляющий собой множество цепочек, которые содержат хотя бы один символ а, задан грамматикой: </w:t>
      </w:r>
    </w:p>
    <w:p w14:paraId="55B09715" w14:textId="77777777" w:rsidR="00FE6CAB" w:rsidRDefault="00FE6CAB" w:rsidP="00FE6CAB">
      <w:pPr>
        <w:pStyle w:val="Conditional"/>
        <w:ind w:left="360"/>
      </w:pPr>
    </w:p>
    <w:p w14:paraId="615CAD9C" w14:textId="500E7523" w:rsidR="00FE6CAB" w:rsidRDefault="00FE6CAB" w:rsidP="00FE6CAB">
      <w:pPr>
        <w:pStyle w:val="Conditional"/>
        <w:ind w:left="360"/>
      </w:pPr>
      <w:r>
        <w:t xml:space="preserve">S→RA </w:t>
      </w:r>
    </w:p>
    <w:p w14:paraId="48AA3707" w14:textId="77777777" w:rsidR="00FE6CAB" w:rsidRDefault="00FE6CAB" w:rsidP="00FE6CAB">
      <w:pPr>
        <w:pStyle w:val="Conditional"/>
        <w:ind w:left="360"/>
      </w:pPr>
      <w:proofErr w:type="spellStart"/>
      <w:r>
        <w:t>R→Rb</w:t>
      </w:r>
      <w:proofErr w:type="spellEnd"/>
      <w:r>
        <w:t xml:space="preserve"> </w:t>
      </w:r>
    </w:p>
    <w:p w14:paraId="4249CA3A" w14:textId="77777777" w:rsidR="00FE6CAB" w:rsidRDefault="00FE6CAB" w:rsidP="00FE6CAB">
      <w:pPr>
        <w:pStyle w:val="Conditional"/>
        <w:ind w:left="360"/>
      </w:pPr>
      <w:proofErr w:type="spellStart"/>
      <w:r>
        <w:t>R→Rc</w:t>
      </w:r>
      <w:proofErr w:type="spellEnd"/>
      <w:r>
        <w:t xml:space="preserve"> </w:t>
      </w:r>
    </w:p>
    <w:p w14:paraId="6281C1F1" w14:textId="77777777" w:rsidR="00FE6CAB" w:rsidRDefault="00FE6CAB" w:rsidP="00FE6CAB">
      <w:pPr>
        <w:pStyle w:val="Conditional"/>
        <w:ind w:left="360"/>
      </w:pPr>
      <w:proofErr w:type="spellStart"/>
      <w:r>
        <w:t>R→ε</w:t>
      </w:r>
      <w:proofErr w:type="spellEnd"/>
      <w:r>
        <w:t xml:space="preserve"> </w:t>
      </w:r>
    </w:p>
    <w:p w14:paraId="6540173A" w14:textId="77777777" w:rsidR="00FE6CAB" w:rsidRDefault="00FE6CAB" w:rsidP="00FE6CAB">
      <w:pPr>
        <w:pStyle w:val="Conditional"/>
        <w:ind w:left="360"/>
      </w:pPr>
      <w:proofErr w:type="spellStart"/>
      <w:r>
        <w:t>A→aP</w:t>
      </w:r>
      <w:proofErr w:type="spellEnd"/>
      <w:r>
        <w:t xml:space="preserve"> </w:t>
      </w:r>
    </w:p>
    <w:p w14:paraId="221E9B87" w14:textId="77777777" w:rsidR="00FE6CAB" w:rsidRDefault="00FE6CAB" w:rsidP="00FE6CAB">
      <w:pPr>
        <w:pStyle w:val="Conditional"/>
        <w:ind w:left="360"/>
      </w:pPr>
      <w:proofErr w:type="spellStart"/>
      <w:r>
        <w:t>P→aP</w:t>
      </w:r>
      <w:proofErr w:type="spellEnd"/>
      <w:r>
        <w:t xml:space="preserve"> </w:t>
      </w:r>
    </w:p>
    <w:p w14:paraId="64825F37" w14:textId="77777777" w:rsidR="00FE6CAB" w:rsidRDefault="00FE6CAB" w:rsidP="00FE6CAB">
      <w:pPr>
        <w:pStyle w:val="Conditional"/>
        <w:ind w:left="360"/>
      </w:pPr>
      <w:proofErr w:type="spellStart"/>
      <w:r>
        <w:t>P→bP</w:t>
      </w:r>
      <w:proofErr w:type="spellEnd"/>
      <w:r>
        <w:t xml:space="preserve"> </w:t>
      </w:r>
    </w:p>
    <w:p w14:paraId="206B88B2" w14:textId="77777777" w:rsidR="00FE6CAB" w:rsidRDefault="00FE6CAB" w:rsidP="00FE6CAB">
      <w:pPr>
        <w:pStyle w:val="Conditional"/>
        <w:ind w:left="360"/>
      </w:pPr>
      <w:proofErr w:type="spellStart"/>
      <w:r>
        <w:t>P→cP</w:t>
      </w:r>
      <w:proofErr w:type="spellEnd"/>
      <w:r>
        <w:t xml:space="preserve"> </w:t>
      </w:r>
    </w:p>
    <w:p w14:paraId="205EDFC9" w14:textId="77777777" w:rsidR="00FE6CAB" w:rsidRDefault="00FE6CAB" w:rsidP="00FE6CAB">
      <w:pPr>
        <w:pStyle w:val="Conditional"/>
        <w:ind w:left="360"/>
      </w:pPr>
      <w:r>
        <w:t xml:space="preserve">P→ ε </w:t>
      </w:r>
    </w:p>
    <w:p w14:paraId="2FD9C2AF" w14:textId="77777777" w:rsidR="00FE6CAB" w:rsidRDefault="00FE6CAB" w:rsidP="00FE6CAB">
      <w:pPr>
        <w:pStyle w:val="Conditional"/>
        <w:ind w:left="360"/>
      </w:pPr>
    </w:p>
    <w:p w14:paraId="114E0A74" w14:textId="273C2576" w:rsidR="00FE6CAB" w:rsidRDefault="00FE6CAB" w:rsidP="00FE6CAB">
      <w:pPr>
        <w:pStyle w:val="Conditional"/>
        <w:ind w:left="360"/>
      </w:pPr>
      <w:r>
        <w:t>Построить детерминированный конечный распознаватель языка L1.</w:t>
      </w:r>
    </w:p>
    <w:p w14:paraId="4975EC85" w14:textId="4BFF7D30" w:rsidR="00FE6CAB" w:rsidRDefault="00FE6CAB" w:rsidP="00FE6CAB">
      <w:pPr>
        <w:pStyle w:val="Conditional"/>
        <w:ind w:left="360"/>
      </w:pPr>
    </w:p>
    <w:p w14:paraId="2372703C" w14:textId="40DF05F9" w:rsidR="00FE6CAB" w:rsidRDefault="00FE6CAB" w:rsidP="00FE6CAB">
      <w:pPr>
        <w:pStyle w:val="Conditional"/>
        <w:ind w:left="360"/>
      </w:pPr>
      <w:r>
        <w:t xml:space="preserve">Чтобы получить распознаватель необходимо преобразовать грамматику в </w:t>
      </w:r>
      <w:r w:rsidR="00905951">
        <w:t>автоматную правую.</w:t>
      </w:r>
    </w:p>
    <w:p w14:paraId="46F4EC63" w14:textId="3D1D5E04" w:rsidR="00905951" w:rsidRDefault="00905951" w:rsidP="00FE6CAB">
      <w:pPr>
        <w:pStyle w:val="Conditional"/>
        <w:ind w:left="360"/>
      </w:pPr>
    </w:p>
    <w:p w14:paraId="2AACA74E" w14:textId="5F0D250D" w:rsidR="00905951" w:rsidRDefault="00905951" w:rsidP="00FE6CAB">
      <w:pPr>
        <w:pStyle w:val="Conditional"/>
        <w:ind w:left="360"/>
      </w:pPr>
      <w:r>
        <w:t xml:space="preserve">Удалим </w:t>
      </w:r>
      <w:r>
        <w:rPr>
          <w:lang w:val="en-US"/>
        </w:rPr>
        <w:t>e</w:t>
      </w:r>
      <w:r w:rsidRPr="00C02B8A">
        <w:t>-</w:t>
      </w:r>
      <w:r>
        <w:t>правила:</w:t>
      </w:r>
    </w:p>
    <w:p w14:paraId="28EF0562" w14:textId="77777777" w:rsidR="00905951" w:rsidRDefault="00905951" w:rsidP="00905951">
      <w:pPr>
        <w:pStyle w:val="Conditional"/>
        <w:ind w:left="360"/>
      </w:pPr>
      <w:r>
        <w:t xml:space="preserve">S→RA </w:t>
      </w:r>
    </w:p>
    <w:p w14:paraId="054205A1" w14:textId="2DBAFD4E" w:rsidR="00905951" w:rsidRDefault="00905951" w:rsidP="00905951">
      <w:pPr>
        <w:pStyle w:val="Conditional"/>
        <w:ind w:left="360"/>
      </w:pPr>
      <w:r>
        <w:t xml:space="preserve">S→A </w:t>
      </w:r>
    </w:p>
    <w:p w14:paraId="64387184" w14:textId="77777777" w:rsidR="00905951" w:rsidRDefault="00905951" w:rsidP="00905951">
      <w:pPr>
        <w:pStyle w:val="Conditional"/>
        <w:ind w:left="360"/>
      </w:pPr>
      <w:proofErr w:type="spellStart"/>
      <w:r>
        <w:t>R→Rb</w:t>
      </w:r>
      <w:proofErr w:type="spellEnd"/>
      <w:r>
        <w:t xml:space="preserve"> </w:t>
      </w:r>
    </w:p>
    <w:p w14:paraId="50DE9215" w14:textId="799476B2" w:rsidR="00905951" w:rsidRPr="00905951" w:rsidRDefault="00905951" w:rsidP="00905951">
      <w:pPr>
        <w:pStyle w:val="Conditional"/>
        <w:ind w:left="360"/>
      </w:pPr>
      <w:proofErr w:type="spellStart"/>
      <w:r>
        <w:t>R→b</w:t>
      </w:r>
      <w:proofErr w:type="spellEnd"/>
      <w:r>
        <w:t xml:space="preserve"> </w:t>
      </w:r>
    </w:p>
    <w:p w14:paraId="712EBDD6" w14:textId="77777777" w:rsidR="00905951" w:rsidRPr="00905951" w:rsidRDefault="00905951" w:rsidP="00905951">
      <w:pPr>
        <w:pStyle w:val="Conditional"/>
        <w:ind w:left="360"/>
      </w:pPr>
      <w:proofErr w:type="spellStart"/>
      <w:r>
        <w:t>R→Rc</w:t>
      </w:r>
      <w:proofErr w:type="spellEnd"/>
      <w:r>
        <w:t xml:space="preserve"> </w:t>
      </w:r>
    </w:p>
    <w:p w14:paraId="0E67315D" w14:textId="72EBA524" w:rsidR="00905951" w:rsidRDefault="00905951" w:rsidP="00905951">
      <w:pPr>
        <w:pStyle w:val="Conditional"/>
        <w:ind w:left="360"/>
      </w:pPr>
      <w:proofErr w:type="spellStart"/>
      <w:r>
        <w:t>R→c</w:t>
      </w:r>
      <w:proofErr w:type="spellEnd"/>
      <w:r>
        <w:t xml:space="preserve"> </w:t>
      </w:r>
    </w:p>
    <w:p w14:paraId="74083A78" w14:textId="77777777" w:rsidR="00905951" w:rsidRDefault="00905951" w:rsidP="00905951">
      <w:pPr>
        <w:pStyle w:val="Conditional"/>
        <w:ind w:left="360"/>
      </w:pPr>
      <w:proofErr w:type="spellStart"/>
      <w:r>
        <w:t>A→aP</w:t>
      </w:r>
      <w:proofErr w:type="spellEnd"/>
      <w:r>
        <w:t xml:space="preserve"> </w:t>
      </w:r>
    </w:p>
    <w:p w14:paraId="27DD7954" w14:textId="784C55A2" w:rsidR="00905951" w:rsidRDefault="00905951" w:rsidP="00905951">
      <w:pPr>
        <w:pStyle w:val="Conditional"/>
        <w:ind w:left="360"/>
      </w:pPr>
      <w:proofErr w:type="spellStart"/>
      <w:r>
        <w:t>A→a</w:t>
      </w:r>
      <w:proofErr w:type="spellEnd"/>
      <w:r>
        <w:t xml:space="preserve"> </w:t>
      </w:r>
    </w:p>
    <w:p w14:paraId="1B9E6D82" w14:textId="77777777" w:rsidR="00905951" w:rsidRDefault="00905951" w:rsidP="00905951">
      <w:pPr>
        <w:pStyle w:val="Conditional"/>
        <w:ind w:left="360"/>
      </w:pPr>
      <w:proofErr w:type="spellStart"/>
      <w:r>
        <w:t>P→aP</w:t>
      </w:r>
      <w:proofErr w:type="spellEnd"/>
      <w:r>
        <w:t xml:space="preserve"> </w:t>
      </w:r>
    </w:p>
    <w:p w14:paraId="76845C5C" w14:textId="237E0D02" w:rsidR="00905951" w:rsidRDefault="00905951" w:rsidP="00905951">
      <w:pPr>
        <w:pStyle w:val="Conditional"/>
        <w:ind w:left="360"/>
      </w:pPr>
      <w:proofErr w:type="spellStart"/>
      <w:r>
        <w:t>P→a</w:t>
      </w:r>
      <w:proofErr w:type="spellEnd"/>
      <w:r>
        <w:t xml:space="preserve"> </w:t>
      </w:r>
    </w:p>
    <w:p w14:paraId="52D5C9D1" w14:textId="77777777" w:rsidR="00905951" w:rsidRDefault="00905951" w:rsidP="00905951">
      <w:pPr>
        <w:pStyle w:val="Conditional"/>
        <w:ind w:left="360"/>
      </w:pPr>
      <w:proofErr w:type="spellStart"/>
      <w:r>
        <w:t>P→bP</w:t>
      </w:r>
      <w:proofErr w:type="spellEnd"/>
      <w:r>
        <w:t xml:space="preserve"> </w:t>
      </w:r>
    </w:p>
    <w:p w14:paraId="4ED83540" w14:textId="35C5C198" w:rsidR="00905951" w:rsidRPr="00C02B8A" w:rsidRDefault="00905951" w:rsidP="00905951">
      <w:pPr>
        <w:pStyle w:val="Conditional"/>
        <w:ind w:left="360"/>
      </w:pPr>
      <w:proofErr w:type="spellStart"/>
      <w:r>
        <w:t>P→b</w:t>
      </w:r>
      <w:proofErr w:type="spellEnd"/>
      <w:r>
        <w:t xml:space="preserve"> </w:t>
      </w:r>
    </w:p>
    <w:p w14:paraId="57720889" w14:textId="77777777" w:rsidR="00905951" w:rsidRPr="00C02B8A" w:rsidRDefault="00905951" w:rsidP="00905951">
      <w:pPr>
        <w:pStyle w:val="Conditional"/>
        <w:ind w:left="360"/>
      </w:pPr>
      <w:proofErr w:type="spellStart"/>
      <w:r>
        <w:t>P→cP</w:t>
      </w:r>
      <w:proofErr w:type="spellEnd"/>
      <w:r>
        <w:t xml:space="preserve"> </w:t>
      </w:r>
    </w:p>
    <w:p w14:paraId="583375C9" w14:textId="1B25876D" w:rsidR="00905951" w:rsidRDefault="00905951" w:rsidP="00905951">
      <w:pPr>
        <w:pStyle w:val="Conditional"/>
        <w:ind w:left="360"/>
      </w:pPr>
      <w:proofErr w:type="spellStart"/>
      <w:r>
        <w:t>P→c</w:t>
      </w:r>
      <w:proofErr w:type="spellEnd"/>
    </w:p>
    <w:p w14:paraId="09C9296E" w14:textId="054729B8" w:rsidR="00905951" w:rsidRDefault="00905951" w:rsidP="00905951">
      <w:pPr>
        <w:pStyle w:val="Conditional"/>
        <w:ind w:left="360"/>
      </w:pPr>
    </w:p>
    <w:p w14:paraId="1AECCE60" w14:textId="369328B6" w:rsidR="00905951" w:rsidRDefault="00905951" w:rsidP="00905951">
      <w:pPr>
        <w:pStyle w:val="Conditional"/>
        <w:ind w:left="360"/>
      </w:pPr>
      <w:r>
        <w:t>Избавимся от цепных правил:</w:t>
      </w:r>
    </w:p>
    <w:p w14:paraId="3F63825D" w14:textId="77777777" w:rsidR="00905951" w:rsidRDefault="00905951" w:rsidP="00905951">
      <w:pPr>
        <w:pStyle w:val="Conditional"/>
        <w:ind w:left="360"/>
      </w:pPr>
      <w:r>
        <w:t xml:space="preserve">S→RA </w:t>
      </w:r>
    </w:p>
    <w:p w14:paraId="6A32D1DB" w14:textId="225A2CCB" w:rsidR="00905951" w:rsidRDefault="00905951" w:rsidP="00905951">
      <w:pPr>
        <w:pStyle w:val="Conditional"/>
        <w:ind w:left="360"/>
      </w:pPr>
      <w:r>
        <w:t>S→</w:t>
      </w:r>
      <w:r w:rsidRPr="00905951">
        <w:t xml:space="preserve"> </w:t>
      </w:r>
      <w:proofErr w:type="spellStart"/>
      <w:r>
        <w:t>aP</w:t>
      </w:r>
      <w:proofErr w:type="spellEnd"/>
    </w:p>
    <w:p w14:paraId="678CFAB5" w14:textId="6255B986" w:rsidR="00905951" w:rsidRPr="00C02B8A" w:rsidRDefault="00905951" w:rsidP="00905951">
      <w:pPr>
        <w:pStyle w:val="Conditional"/>
        <w:ind w:left="360"/>
      </w:pPr>
      <w:r>
        <w:t>S→</w:t>
      </w:r>
      <w:r>
        <w:rPr>
          <w:lang w:val="en-US"/>
        </w:rPr>
        <w:t>a</w:t>
      </w:r>
    </w:p>
    <w:p w14:paraId="50DE4C82" w14:textId="1841CCF6" w:rsidR="00905951" w:rsidRPr="00905951" w:rsidRDefault="00905951" w:rsidP="00905951">
      <w:pPr>
        <w:pStyle w:val="Conditional"/>
        <w:ind w:left="360"/>
      </w:pPr>
      <w:proofErr w:type="spellStart"/>
      <w:r>
        <w:t>R→Rb</w:t>
      </w:r>
      <w:proofErr w:type="spellEnd"/>
      <w:r>
        <w:t xml:space="preserve"> </w:t>
      </w:r>
    </w:p>
    <w:p w14:paraId="2F60B65C" w14:textId="77777777" w:rsidR="00905951" w:rsidRDefault="00905951" w:rsidP="00905951">
      <w:pPr>
        <w:pStyle w:val="Conditional"/>
        <w:ind w:left="360"/>
      </w:pPr>
      <w:proofErr w:type="spellStart"/>
      <w:r>
        <w:t>R→Rc</w:t>
      </w:r>
      <w:proofErr w:type="spellEnd"/>
      <w:r>
        <w:t xml:space="preserve"> </w:t>
      </w:r>
    </w:p>
    <w:p w14:paraId="566E44BB" w14:textId="0042F5B3" w:rsidR="00905951" w:rsidRPr="00905951" w:rsidRDefault="00905951" w:rsidP="00905951">
      <w:pPr>
        <w:pStyle w:val="Conditional"/>
        <w:ind w:left="360"/>
      </w:pPr>
      <w:proofErr w:type="spellStart"/>
      <w:r>
        <w:t>R→b</w:t>
      </w:r>
      <w:proofErr w:type="spellEnd"/>
      <w:r>
        <w:t xml:space="preserve"> </w:t>
      </w:r>
    </w:p>
    <w:p w14:paraId="1625876A" w14:textId="77777777" w:rsidR="00905951" w:rsidRDefault="00905951" w:rsidP="00905951">
      <w:pPr>
        <w:pStyle w:val="Conditional"/>
        <w:ind w:left="360"/>
      </w:pPr>
      <w:proofErr w:type="spellStart"/>
      <w:r>
        <w:lastRenderedPageBreak/>
        <w:t>R→c</w:t>
      </w:r>
      <w:proofErr w:type="spellEnd"/>
      <w:r>
        <w:t xml:space="preserve"> </w:t>
      </w:r>
    </w:p>
    <w:p w14:paraId="38C8B644" w14:textId="77777777" w:rsidR="00905951" w:rsidRDefault="00905951" w:rsidP="00905951">
      <w:pPr>
        <w:pStyle w:val="Conditional"/>
        <w:ind w:left="360"/>
      </w:pPr>
      <w:proofErr w:type="spellStart"/>
      <w:r>
        <w:t>A→aP</w:t>
      </w:r>
      <w:proofErr w:type="spellEnd"/>
      <w:r>
        <w:t xml:space="preserve"> </w:t>
      </w:r>
    </w:p>
    <w:p w14:paraId="0705107E" w14:textId="77777777" w:rsidR="00905951" w:rsidRDefault="00905951" w:rsidP="00905951">
      <w:pPr>
        <w:pStyle w:val="Conditional"/>
        <w:ind w:left="360"/>
      </w:pPr>
      <w:proofErr w:type="spellStart"/>
      <w:r>
        <w:t>A→a</w:t>
      </w:r>
      <w:proofErr w:type="spellEnd"/>
      <w:r>
        <w:t xml:space="preserve"> </w:t>
      </w:r>
    </w:p>
    <w:p w14:paraId="685677AE" w14:textId="77777777" w:rsidR="00905951" w:rsidRDefault="00905951" w:rsidP="00905951">
      <w:pPr>
        <w:pStyle w:val="Conditional"/>
        <w:ind w:left="360"/>
      </w:pPr>
      <w:proofErr w:type="spellStart"/>
      <w:r>
        <w:t>P→aP</w:t>
      </w:r>
      <w:proofErr w:type="spellEnd"/>
      <w:r>
        <w:t xml:space="preserve"> </w:t>
      </w:r>
    </w:p>
    <w:p w14:paraId="583A3A1B" w14:textId="77777777" w:rsidR="00905951" w:rsidRDefault="00905951" w:rsidP="00905951">
      <w:pPr>
        <w:pStyle w:val="Conditional"/>
        <w:ind w:left="360"/>
      </w:pPr>
      <w:proofErr w:type="spellStart"/>
      <w:r>
        <w:t>P→a</w:t>
      </w:r>
      <w:proofErr w:type="spellEnd"/>
      <w:r>
        <w:t xml:space="preserve"> </w:t>
      </w:r>
    </w:p>
    <w:p w14:paraId="4CD40D3A" w14:textId="77777777" w:rsidR="00905951" w:rsidRDefault="00905951" w:rsidP="00905951">
      <w:pPr>
        <w:pStyle w:val="Conditional"/>
        <w:ind w:left="360"/>
      </w:pPr>
      <w:proofErr w:type="spellStart"/>
      <w:r>
        <w:t>P→bP</w:t>
      </w:r>
      <w:proofErr w:type="spellEnd"/>
      <w:r>
        <w:t xml:space="preserve"> </w:t>
      </w:r>
    </w:p>
    <w:p w14:paraId="7E0C47BA" w14:textId="77777777" w:rsidR="00905951" w:rsidRPr="00905951" w:rsidRDefault="00905951" w:rsidP="00905951">
      <w:pPr>
        <w:pStyle w:val="Conditional"/>
        <w:ind w:left="360"/>
      </w:pPr>
      <w:proofErr w:type="spellStart"/>
      <w:r>
        <w:t>P→b</w:t>
      </w:r>
      <w:proofErr w:type="spellEnd"/>
      <w:r>
        <w:t xml:space="preserve"> </w:t>
      </w:r>
    </w:p>
    <w:p w14:paraId="3828ACB9" w14:textId="77777777" w:rsidR="00905951" w:rsidRPr="00C02B8A" w:rsidRDefault="00905951" w:rsidP="00905951">
      <w:pPr>
        <w:pStyle w:val="Conditional"/>
        <w:ind w:left="360"/>
      </w:pPr>
      <w:proofErr w:type="spellStart"/>
      <w:r>
        <w:t>P→cP</w:t>
      </w:r>
      <w:proofErr w:type="spellEnd"/>
      <w:r>
        <w:t xml:space="preserve"> </w:t>
      </w:r>
    </w:p>
    <w:p w14:paraId="0B76FC51" w14:textId="0DBB385A" w:rsidR="00905951" w:rsidRDefault="00905951" w:rsidP="00905951">
      <w:pPr>
        <w:pStyle w:val="Conditional"/>
        <w:ind w:left="360"/>
      </w:pPr>
      <w:proofErr w:type="spellStart"/>
      <w:r>
        <w:t>P→c</w:t>
      </w:r>
      <w:proofErr w:type="spellEnd"/>
    </w:p>
    <w:p w14:paraId="626D9309" w14:textId="20AE9EE8" w:rsidR="00905951" w:rsidRDefault="00905951" w:rsidP="00905951">
      <w:pPr>
        <w:pStyle w:val="Conditional"/>
        <w:ind w:left="360"/>
      </w:pPr>
    </w:p>
    <w:p w14:paraId="6612ED91" w14:textId="1D6DA7D3" w:rsidR="00905951" w:rsidRDefault="00905951" w:rsidP="00905951">
      <w:pPr>
        <w:pStyle w:val="Conditional"/>
        <w:ind w:left="360"/>
      </w:pPr>
      <w:r>
        <w:t>Избавимся от левой рекурсии:</w:t>
      </w:r>
    </w:p>
    <w:p w14:paraId="5BEEE410" w14:textId="77777777" w:rsidR="00905951" w:rsidRDefault="00905951" w:rsidP="00905951">
      <w:pPr>
        <w:pStyle w:val="Conditional"/>
        <w:ind w:left="360"/>
      </w:pPr>
      <w:r>
        <w:t xml:space="preserve">S→RA </w:t>
      </w:r>
    </w:p>
    <w:p w14:paraId="76B0172C" w14:textId="77777777" w:rsidR="00905951" w:rsidRDefault="00905951" w:rsidP="00905951">
      <w:pPr>
        <w:pStyle w:val="Conditional"/>
        <w:ind w:left="360"/>
      </w:pPr>
      <w:r>
        <w:t>S→</w:t>
      </w:r>
      <w:r w:rsidRPr="00905951">
        <w:t xml:space="preserve"> </w:t>
      </w:r>
      <w:proofErr w:type="spellStart"/>
      <w:r>
        <w:t>aP</w:t>
      </w:r>
      <w:proofErr w:type="spellEnd"/>
    </w:p>
    <w:p w14:paraId="2CAD84C9" w14:textId="77777777" w:rsidR="00905951" w:rsidRPr="00905951" w:rsidRDefault="00905951" w:rsidP="00905951">
      <w:pPr>
        <w:pStyle w:val="Conditional"/>
        <w:ind w:left="360"/>
      </w:pPr>
      <w:r>
        <w:t>S→</w:t>
      </w:r>
      <w:r>
        <w:rPr>
          <w:lang w:val="en-US"/>
        </w:rPr>
        <w:t>a</w:t>
      </w:r>
    </w:p>
    <w:p w14:paraId="1ED2AF17" w14:textId="27DEE74D" w:rsidR="00905951" w:rsidRPr="00905951" w:rsidRDefault="00905951" w:rsidP="00905951">
      <w:pPr>
        <w:pStyle w:val="Conditional"/>
        <w:ind w:left="360"/>
      </w:pPr>
      <w:proofErr w:type="spellStart"/>
      <w:r>
        <w:t>R→b</w:t>
      </w:r>
      <w:proofErr w:type="spellEnd"/>
      <w:r>
        <w:rPr>
          <w:lang w:val="en-US"/>
        </w:rPr>
        <w:t>B</w:t>
      </w:r>
      <w:r w:rsidRPr="00905951">
        <w:t>1</w:t>
      </w:r>
    </w:p>
    <w:p w14:paraId="1D61636B" w14:textId="4754387A" w:rsidR="00905951" w:rsidRDefault="00905951" w:rsidP="00905951">
      <w:pPr>
        <w:pStyle w:val="Conditional"/>
        <w:ind w:left="360"/>
      </w:pPr>
      <w:r>
        <w:t>R→</w:t>
      </w:r>
      <w:proofErr w:type="spellStart"/>
      <w:r>
        <w:rPr>
          <w:lang w:val="en-US"/>
        </w:rPr>
        <w:t>cB</w:t>
      </w:r>
      <w:proofErr w:type="spellEnd"/>
      <w:r w:rsidRPr="00C02B8A">
        <w:t>1</w:t>
      </w:r>
      <w:r>
        <w:t xml:space="preserve"> </w:t>
      </w:r>
    </w:p>
    <w:p w14:paraId="3C2FC255" w14:textId="77777777" w:rsidR="00905951" w:rsidRDefault="00905951" w:rsidP="00905951">
      <w:pPr>
        <w:pStyle w:val="Conditional"/>
        <w:ind w:left="360"/>
      </w:pPr>
      <w:proofErr w:type="spellStart"/>
      <w:r>
        <w:t>A→aP</w:t>
      </w:r>
      <w:proofErr w:type="spellEnd"/>
      <w:r>
        <w:t xml:space="preserve"> </w:t>
      </w:r>
    </w:p>
    <w:p w14:paraId="0F3F1524" w14:textId="77777777" w:rsidR="00905951" w:rsidRDefault="00905951" w:rsidP="00905951">
      <w:pPr>
        <w:pStyle w:val="Conditional"/>
        <w:ind w:left="360"/>
      </w:pPr>
      <w:proofErr w:type="spellStart"/>
      <w:r>
        <w:t>A→a</w:t>
      </w:r>
      <w:proofErr w:type="spellEnd"/>
      <w:r>
        <w:t xml:space="preserve"> </w:t>
      </w:r>
    </w:p>
    <w:p w14:paraId="021ACCE4" w14:textId="77777777" w:rsidR="00905951" w:rsidRDefault="00905951" w:rsidP="00905951">
      <w:pPr>
        <w:pStyle w:val="Conditional"/>
        <w:ind w:left="360"/>
      </w:pPr>
      <w:proofErr w:type="spellStart"/>
      <w:r>
        <w:t>P→aP</w:t>
      </w:r>
      <w:proofErr w:type="spellEnd"/>
      <w:r>
        <w:t xml:space="preserve"> </w:t>
      </w:r>
    </w:p>
    <w:p w14:paraId="5932ECE4" w14:textId="77777777" w:rsidR="00905951" w:rsidRDefault="00905951" w:rsidP="00905951">
      <w:pPr>
        <w:pStyle w:val="Conditional"/>
        <w:ind w:left="360"/>
      </w:pPr>
      <w:proofErr w:type="spellStart"/>
      <w:r>
        <w:t>P→a</w:t>
      </w:r>
      <w:proofErr w:type="spellEnd"/>
      <w:r>
        <w:t xml:space="preserve"> </w:t>
      </w:r>
    </w:p>
    <w:p w14:paraId="11B6CB2A" w14:textId="77777777" w:rsidR="00905951" w:rsidRDefault="00905951" w:rsidP="00905951">
      <w:pPr>
        <w:pStyle w:val="Conditional"/>
        <w:ind w:left="360"/>
      </w:pPr>
      <w:proofErr w:type="spellStart"/>
      <w:r>
        <w:t>P→bP</w:t>
      </w:r>
      <w:proofErr w:type="spellEnd"/>
      <w:r>
        <w:t xml:space="preserve"> </w:t>
      </w:r>
    </w:p>
    <w:p w14:paraId="2C9CB6B1" w14:textId="77777777" w:rsidR="00905951" w:rsidRPr="00905951" w:rsidRDefault="00905951" w:rsidP="00905951">
      <w:pPr>
        <w:pStyle w:val="Conditional"/>
        <w:ind w:left="360"/>
      </w:pPr>
      <w:proofErr w:type="spellStart"/>
      <w:r>
        <w:t>P→b</w:t>
      </w:r>
      <w:proofErr w:type="spellEnd"/>
      <w:r>
        <w:t xml:space="preserve"> </w:t>
      </w:r>
    </w:p>
    <w:p w14:paraId="13197321" w14:textId="77777777" w:rsidR="00905951" w:rsidRPr="00905951" w:rsidRDefault="00905951" w:rsidP="00905951">
      <w:pPr>
        <w:pStyle w:val="Conditional"/>
        <w:ind w:left="360"/>
      </w:pPr>
      <w:proofErr w:type="spellStart"/>
      <w:r>
        <w:t>P→cP</w:t>
      </w:r>
      <w:proofErr w:type="spellEnd"/>
      <w:r>
        <w:t xml:space="preserve"> </w:t>
      </w:r>
    </w:p>
    <w:p w14:paraId="52626FC3" w14:textId="77777777" w:rsidR="00905951" w:rsidRDefault="00905951" w:rsidP="00905951">
      <w:pPr>
        <w:pStyle w:val="Conditional"/>
        <w:ind w:left="360"/>
      </w:pPr>
      <w:proofErr w:type="spellStart"/>
      <w:r>
        <w:t>P→c</w:t>
      </w:r>
      <w:proofErr w:type="spellEnd"/>
    </w:p>
    <w:p w14:paraId="569CE05C" w14:textId="77777777" w:rsidR="00905951" w:rsidRDefault="00905951" w:rsidP="00905951">
      <w:pPr>
        <w:pStyle w:val="Conditional"/>
        <w:ind w:left="360"/>
      </w:pPr>
      <w:r>
        <w:rPr>
          <w:lang w:val="en-US"/>
        </w:rPr>
        <w:t>B</w:t>
      </w:r>
      <w:r w:rsidRPr="00905951">
        <w:t>1</w:t>
      </w:r>
      <w:r>
        <w:t>→</w:t>
      </w:r>
      <w:proofErr w:type="spellStart"/>
      <w:r>
        <w:rPr>
          <w:lang w:val="en-US"/>
        </w:rPr>
        <w:t>bB</w:t>
      </w:r>
      <w:proofErr w:type="spellEnd"/>
      <w:r w:rsidRPr="00C02B8A">
        <w:t>1</w:t>
      </w:r>
    </w:p>
    <w:p w14:paraId="5B57FED7" w14:textId="1B34C28E" w:rsidR="00905951" w:rsidRPr="00905951" w:rsidRDefault="00905951" w:rsidP="00905951">
      <w:pPr>
        <w:pStyle w:val="Conditional"/>
        <w:ind w:left="360"/>
      </w:pPr>
      <w:r>
        <w:rPr>
          <w:lang w:val="en-US"/>
        </w:rPr>
        <w:t>B</w:t>
      </w:r>
      <w:r w:rsidRPr="00905951">
        <w:t>1</w:t>
      </w:r>
      <w:r>
        <w:t>→</w:t>
      </w:r>
      <w:proofErr w:type="spellStart"/>
      <w:r>
        <w:rPr>
          <w:lang w:val="en-US"/>
        </w:rPr>
        <w:t>cB</w:t>
      </w:r>
      <w:proofErr w:type="spellEnd"/>
      <w:r w:rsidRPr="00C02B8A">
        <w:t>1</w:t>
      </w:r>
    </w:p>
    <w:p w14:paraId="5AA159F9" w14:textId="5BD4FE07" w:rsidR="00C34FA3" w:rsidRDefault="00905951" w:rsidP="00C34FA3">
      <w:pPr>
        <w:pStyle w:val="Conditional"/>
        <w:ind w:left="360"/>
      </w:pPr>
      <w:r>
        <w:rPr>
          <w:lang w:val="en-US"/>
        </w:rPr>
        <w:t>B</w:t>
      </w:r>
      <w:r w:rsidRPr="00905951">
        <w:t>1</w:t>
      </w:r>
      <w:r>
        <w:t>→ ε</w:t>
      </w:r>
    </w:p>
    <w:p w14:paraId="1E448906" w14:textId="77777777" w:rsidR="00C34FA3" w:rsidRPr="00C34FA3" w:rsidRDefault="00C34FA3" w:rsidP="00C34FA3">
      <w:pPr>
        <w:pStyle w:val="Conditional"/>
        <w:ind w:left="360"/>
      </w:pPr>
    </w:p>
    <w:p w14:paraId="6A756E83" w14:textId="77777777" w:rsidR="00C34FA3" w:rsidRDefault="00905951" w:rsidP="00C34FA3">
      <w:pPr>
        <w:pStyle w:val="Conditional"/>
        <w:ind w:left="360"/>
      </w:pPr>
      <w:r>
        <w:t xml:space="preserve">Избавимся от </w:t>
      </w:r>
      <w:r>
        <w:rPr>
          <w:lang w:val="en-US"/>
        </w:rPr>
        <w:t>e</w:t>
      </w:r>
      <w:r w:rsidRPr="00C34FA3">
        <w:t>-</w:t>
      </w:r>
      <w:r>
        <w:t>правил:</w:t>
      </w:r>
    </w:p>
    <w:p w14:paraId="361D7E51" w14:textId="77777777" w:rsidR="00C34FA3" w:rsidRDefault="00C34FA3" w:rsidP="00C34FA3">
      <w:pPr>
        <w:pStyle w:val="Conditional"/>
        <w:ind w:left="360"/>
      </w:pPr>
      <w:r>
        <w:t xml:space="preserve">S→RA </w:t>
      </w:r>
    </w:p>
    <w:p w14:paraId="2483C464" w14:textId="77777777" w:rsidR="00C34FA3" w:rsidRDefault="00C34FA3" w:rsidP="00C34FA3">
      <w:pPr>
        <w:pStyle w:val="Conditional"/>
        <w:ind w:left="360"/>
      </w:pPr>
      <w:r>
        <w:t>S→</w:t>
      </w:r>
      <w:r w:rsidRPr="00905951">
        <w:t xml:space="preserve"> </w:t>
      </w:r>
      <w:proofErr w:type="spellStart"/>
      <w:r>
        <w:t>aP</w:t>
      </w:r>
      <w:proofErr w:type="spellEnd"/>
    </w:p>
    <w:p w14:paraId="6E11F76F" w14:textId="77777777" w:rsidR="00C34FA3" w:rsidRPr="00905951" w:rsidRDefault="00C34FA3" w:rsidP="00C34FA3">
      <w:pPr>
        <w:pStyle w:val="Conditional"/>
        <w:ind w:left="360"/>
      </w:pPr>
      <w:r>
        <w:t>S→</w:t>
      </w:r>
      <w:r>
        <w:rPr>
          <w:lang w:val="en-US"/>
        </w:rPr>
        <w:t>a</w:t>
      </w:r>
    </w:p>
    <w:p w14:paraId="3697BC5D" w14:textId="77777777" w:rsidR="00AC7F30" w:rsidRPr="00905951" w:rsidRDefault="00C34FA3" w:rsidP="00AC7F30">
      <w:pPr>
        <w:pStyle w:val="Conditional"/>
        <w:ind w:left="360"/>
      </w:pPr>
      <w:proofErr w:type="spellStart"/>
      <w:r>
        <w:t>R→b</w:t>
      </w:r>
      <w:proofErr w:type="spellEnd"/>
      <w:r>
        <w:rPr>
          <w:lang w:val="en-US"/>
        </w:rPr>
        <w:t>B</w:t>
      </w:r>
      <w:r w:rsidRPr="00905951">
        <w:t>1</w:t>
      </w:r>
    </w:p>
    <w:p w14:paraId="424E45A0" w14:textId="5C1A9A7A" w:rsidR="00C34FA3" w:rsidRPr="00905951" w:rsidRDefault="00AC7F30" w:rsidP="00C34FA3">
      <w:pPr>
        <w:pStyle w:val="Conditional"/>
        <w:ind w:left="360"/>
      </w:pPr>
      <w:proofErr w:type="spellStart"/>
      <w:r>
        <w:t>R→b</w:t>
      </w:r>
      <w:proofErr w:type="spellEnd"/>
    </w:p>
    <w:p w14:paraId="39E8EB83" w14:textId="77777777" w:rsidR="00AC7F30" w:rsidRPr="00905951" w:rsidRDefault="00C34FA3" w:rsidP="00AC7F30">
      <w:pPr>
        <w:pStyle w:val="Conditional"/>
        <w:ind w:left="360"/>
      </w:pPr>
      <w:r>
        <w:t>R→</w:t>
      </w:r>
      <w:proofErr w:type="spellStart"/>
      <w:r>
        <w:rPr>
          <w:lang w:val="en-US"/>
        </w:rPr>
        <w:t>cB</w:t>
      </w:r>
      <w:proofErr w:type="spellEnd"/>
      <w:r w:rsidRPr="00C34FA3">
        <w:t>1</w:t>
      </w:r>
    </w:p>
    <w:p w14:paraId="4FD1DEF8" w14:textId="1989F221" w:rsidR="00C34FA3" w:rsidRDefault="00AC7F30" w:rsidP="00AC7F30">
      <w:pPr>
        <w:pStyle w:val="Conditional"/>
        <w:ind w:left="360"/>
      </w:pPr>
      <w:r>
        <w:t>R→</w:t>
      </w:r>
      <w:r>
        <w:rPr>
          <w:lang w:val="en-US"/>
        </w:rPr>
        <w:t>c</w:t>
      </w:r>
      <w:r w:rsidR="00C34FA3">
        <w:t xml:space="preserve"> </w:t>
      </w:r>
    </w:p>
    <w:p w14:paraId="4163B3C0" w14:textId="77777777" w:rsidR="00C34FA3" w:rsidRDefault="00C34FA3" w:rsidP="00C34FA3">
      <w:pPr>
        <w:pStyle w:val="Conditional"/>
        <w:ind w:left="360"/>
      </w:pPr>
      <w:proofErr w:type="spellStart"/>
      <w:r>
        <w:t>A→aP</w:t>
      </w:r>
      <w:proofErr w:type="spellEnd"/>
      <w:r>
        <w:t xml:space="preserve"> </w:t>
      </w:r>
    </w:p>
    <w:p w14:paraId="28F3968E" w14:textId="77777777" w:rsidR="00C34FA3" w:rsidRDefault="00C34FA3" w:rsidP="00C34FA3">
      <w:pPr>
        <w:pStyle w:val="Conditional"/>
        <w:ind w:left="360"/>
      </w:pPr>
      <w:proofErr w:type="spellStart"/>
      <w:r>
        <w:t>A→a</w:t>
      </w:r>
      <w:proofErr w:type="spellEnd"/>
      <w:r>
        <w:t xml:space="preserve"> </w:t>
      </w:r>
    </w:p>
    <w:p w14:paraId="23E39C35" w14:textId="77777777" w:rsidR="00C34FA3" w:rsidRDefault="00C34FA3" w:rsidP="00C34FA3">
      <w:pPr>
        <w:pStyle w:val="Conditional"/>
        <w:ind w:left="360"/>
      </w:pPr>
      <w:proofErr w:type="spellStart"/>
      <w:r>
        <w:t>P→aP</w:t>
      </w:r>
      <w:proofErr w:type="spellEnd"/>
      <w:r>
        <w:t xml:space="preserve"> </w:t>
      </w:r>
    </w:p>
    <w:p w14:paraId="6DEC4FD4" w14:textId="77777777" w:rsidR="00C34FA3" w:rsidRDefault="00C34FA3" w:rsidP="00C34FA3">
      <w:pPr>
        <w:pStyle w:val="Conditional"/>
        <w:ind w:left="360"/>
      </w:pPr>
      <w:proofErr w:type="spellStart"/>
      <w:r>
        <w:t>P→a</w:t>
      </w:r>
      <w:proofErr w:type="spellEnd"/>
      <w:r>
        <w:t xml:space="preserve"> </w:t>
      </w:r>
    </w:p>
    <w:p w14:paraId="1DBF6929" w14:textId="77777777" w:rsidR="00C34FA3" w:rsidRDefault="00C34FA3" w:rsidP="00C34FA3">
      <w:pPr>
        <w:pStyle w:val="Conditional"/>
        <w:ind w:left="360"/>
      </w:pPr>
      <w:proofErr w:type="spellStart"/>
      <w:r>
        <w:t>P→bP</w:t>
      </w:r>
      <w:proofErr w:type="spellEnd"/>
      <w:r>
        <w:t xml:space="preserve"> </w:t>
      </w:r>
    </w:p>
    <w:p w14:paraId="53320829" w14:textId="77777777" w:rsidR="00C34FA3" w:rsidRPr="00905951" w:rsidRDefault="00C34FA3" w:rsidP="00C34FA3">
      <w:pPr>
        <w:pStyle w:val="Conditional"/>
        <w:ind w:left="360"/>
      </w:pPr>
      <w:proofErr w:type="spellStart"/>
      <w:r>
        <w:t>P→b</w:t>
      </w:r>
      <w:proofErr w:type="spellEnd"/>
      <w:r>
        <w:t xml:space="preserve"> </w:t>
      </w:r>
    </w:p>
    <w:p w14:paraId="416FE490" w14:textId="77777777" w:rsidR="00C34FA3" w:rsidRPr="00905951" w:rsidRDefault="00C34FA3" w:rsidP="00C34FA3">
      <w:pPr>
        <w:pStyle w:val="Conditional"/>
        <w:ind w:left="360"/>
      </w:pPr>
      <w:proofErr w:type="spellStart"/>
      <w:r>
        <w:t>P→cP</w:t>
      </w:r>
      <w:proofErr w:type="spellEnd"/>
      <w:r>
        <w:t xml:space="preserve"> </w:t>
      </w:r>
    </w:p>
    <w:p w14:paraId="7CA02FB7" w14:textId="77777777" w:rsidR="00C34FA3" w:rsidRDefault="00C34FA3" w:rsidP="00C34FA3">
      <w:pPr>
        <w:pStyle w:val="Conditional"/>
        <w:ind w:left="360"/>
      </w:pPr>
      <w:proofErr w:type="spellStart"/>
      <w:r>
        <w:t>P→c</w:t>
      </w:r>
      <w:proofErr w:type="spellEnd"/>
    </w:p>
    <w:p w14:paraId="285383A8" w14:textId="77777777" w:rsidR="00C34FA3" w:rsidRDefault="00C34FA3" w:rsidP="00C34FA3">
      <w:pPr>
        <w:pStyle w:val="Conditional"/>
        <w:ind w:left="360"/>
      </w:pPr>
      <w:r>
        <w:rPr>
          <w:lang w:val="en-US"/>
        </w:rPr>
        <w:t>B</w:t>
      </w:r>
      <w:r w:rsidRPr="00905951">
        <w:t>1</w:t>
      </w:r>
      <w:r>
        <w:t>→</w:t>
      </w:r>
      <w:proofErr w:type="spellStart"/>
      <w:r>
        <w:rPr>
          <w:lang w:val="en-US"/>
        </w:rPr>
        <w:t>bB</w:t>
      </w:r>
      <w:proofErr w:type="spellEnd"/>
      <w:r w:rsidRPr="00C02B8A">
        <w:t>1</w:t>
      </w:r>
    </w:p>
    <w:p w14:paraId="15F9EA53" w14:textId="77777777" w:rsidR="00C34FA3" w:rsidRDefault="00C34FA3" w:rsidP="00C34FA3">
      <w:pPr>
        <w:pStyle w:val="Conditional"/>
        <w:ind w:left="360"/>
      </w:pPr>
      <w:r>
        <w:rPr>
          <w:lang w:val="en-US"/>
        </w:rPr>
        <w:t>B</w:t>
      </w:r>
      <w:r w:rsidRPr="00905951">
        <w:t>1</w:t>
      </w:r>
      <w:r>
        <w:t>→</w:t>
      </w:r>
      <w:proofErr w:type="spellStart"/>
      <w:r>
        <w:rPr>
          <w:lang w:val="en-US"/>
        </w:rPr>
        <w:t>cB</w:t>
      </w:r>
      <w:proofErr w:type="spellEnd"/>
      <w:r w:rsidRPr="00C02B8A">
        <w:t>1</w:t>
      </w:r>
    </w:p>
    <w:p w14:paraId="2F9F33F1" w14:textId="4E10E278" w:rsidR="00C34FA3" w:rsidRDefault="00C34FA3" w:rsidP="00C34FA3">
      <w:pPr>
        <w:pStyle w:val="Conditional"/>
        <w:ind w:left="360"/>
      </w:pPr>
      <w:r>
        <w:rPr>
          <w:lang w:val="en-US"/>
        </w:rPr>
        <w:t>B</w:t>
      </w:r>
      <w:r w:rsidRPr="00905951">
        <w:t>1</w:t>
      </w:r>
      <w:r>
        <w:t>→</w:t>
      </w:r>
      <w:r>
        <w:rPr>
          <w:lang w:val="en-US"/>
        </w:rPr>
        <w:t>b</w:t>
      </w:r>
    </w:p>
    <w:p w14:paraId="27CCEC7C" w14:textId="238EB4CA" w:rsidR="00C34FA3" w:rsidRPr="00C02B8A" w:rsidRDefault="00C34FA3" w:rsidP="00C34FA3">
      <w:pPr>
        <w:pStyle w:val="Conditional"/>
        <w:ind w:left="360"/>
      </w:pPr>
      <w:r>
        <w:rPr>
          <w:lang w:val="en-US"/>
        </w:rPr>
        <w:t>B</w:t>
      </w:r>
      <w:r w:rsidRPr="00905951">
        <w:t>1</w:t>
      </w:r>
      <w:r>
        <w:t>→</w:t>
      </w:r>
      <w:r>
        <w:rPr>
          <w:lang w:val="en-US"/>
        </w:rPr>
        <w:t>c</w:t>
      </w:r>
    </w:p>
    <w:p w14:paraId="34BA6600" w14:textId="6DE7E5D0" w:rsidR="00C34FA3" w:rsidRPr="00C02B8A" w:rsidRDefault="00C34FA3" w:rsidP="00C34FA3">
      <w:pPr>
        <w:pStyle w:val="Conditional"/>
        <w:ind w:left="360"/>
      </w:pPr>
    </w:p>
    <w:p w14:paraId="74685844" w14:textId="5E56C744" w:rsidR="00C34FA3" w:rsidRDefault="00C34FA3" w:rsidP="00C34FA3">
      <w:pPr>
        <w:pStyle w:val="Conditional"/>
        <w:ind w:left="360"/>
      </w:pPr>
      <w:r>
        <w:t>Преобразуем грамматику к виду, когда все правые части правил начинаются с терминала:</w:t>
      </w:r>
    </w:p>
    <w:p w14:paraId="422757B7" w14:textId="77777777" w:rsidR="00C34FA3" w:rsidRPr="00C34FA3" w:rsidRDefault="00C34FA3" w:rsidP="00C34FA3">
      <w:pPr>
        <w:pStyle w:val="Conditional"/>
        <w:ind w:left="360"/>
      </w:pPr>
    </w:p>
    <w:p w14:paraId="2C7F7998" w14:textId="1DFEE5E4" w:rsidR="00C34FA3" w:rsidRPr="00C02B8A" w:rsidRDefault="00C34FA3" w:rsidP="00C34FA3">
      <w:pPr>
        <w:pStyle w:val="Conditional"/>
        <w:ind w:left="360"/>
        <w:rPr>
          <w:lang w:val="en-US"/>
        </w:rPr>
      </w:pPr>
      <w:r w:rsidRPr="00C02B8A">
        <w:rPr>
          <w:lang w:val="en-US"/>
        </w:rPr>
        <w:t>S→ b</w:t>
      </w:r>
      <w:r>
        <w:rPr>
          <w:lang w:val="en-US"/>
        </w:rPr>
        <w:t>B</w:t>
      </w:r>
      <w:r w:rsidRPr="00C02B8A">
        <w:rPr>
          <w:lang w:val="en-US"/>
        </w:rPr>
        <w:t xml:space="preserve">1A </w:t>
      </w:r>
    </w:p>
    <w:p w14:paraId="64B32C63" w14:textId="70C23AAD" w:rsidR="00C34FA3" w:rsidRPr="00C02B8A" w:rsidRDefault="00C34FA3" w:rsidP="00C34FA3">
      <w:pPr>
        <w:pStyle w:val="Conditional"/>
        <w:ind w:left="360"/>
        <w:rPr>
          <w:lang w:val="en-US"/>
        </w:rPr>
      </w:pPr>
      <w:r w:rsidRPr="00C02B8A">
        <w:rPr>
          <w:lang w:val="en-US"/>
        </w:rPr>
        <w:t>S→</w:t>
      </w:r>
      <w:r w:rsidRPr="00C34FA3">
        <w:rPr>
          <w:lang w:val="en-US"/>
        </w:rPr>
        <w:t xml:space="preserve"> </w:t>
      </w:r>
      <w:r>
        <w:rPr>
          <w:lang w:val="en-US"/>
        </w:rPr>
        <w:t>cB</w:t>
      </w:r>
      <w:r w:rsidRPr="00C02B8A">
        <w:rPr>
          <w:lang w:val="en-US"/>
        </w:rPr>
        <w:t xml:space="preserve">1A </w:t>
      </w:r>
    </w:p>
    <w:p w14:paraId="715C56C8" w14:textId="5D40D0B8" w:rsidR="00AC7F30" w:rsidRPr="00C02B8A" w:rsidRDefault="00AC7F30" w:rsidP="00AC7F30">
      <w:pPr>
        <w:pStyle w:val="Conditional"/>
        <w:ind w:left="360"/>
        <w:rPr>
          <w:lang w:val="en-US"/>
        </w:rPr>
      </w:pPr>
      <w:r w:rsidRPr="00C02B8A">
        <w:rPr>
          <w:lang w:val="en-US"/>
        </w:rPr>
        <w:t>S→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b</w:t>
      </w:r>
      <w:r w:rsidRPr="00C02B8A">
        <w:rPr>
          <w:lang w:val="en-US"/>
        </w:rPr>
        <w:t>A</w:t>
      </w:r>
      <w:proofErr w:type="spellEnd"/>
      <w:r w:rsidRPr="00C02B8A">
        <w:rPr>
          <w:lang w:val="en-US"/>
        </w:rPr>
        <w:t xml:space="preserve"> </w:t>
      </w:r>
    </w:p>
    <w:p w14:paraId="2B6F39D4" w14:textId="1A941ABB" w:rsidR="00AC7F30" w:rsidRPr="00C02B8A" w:rsidRDefault="00AC7F30" w:rsidP="00AC7F30">
      <w:pPr>
        <w:pStyle w:val="Conditional"/>
        <w:ind w:left="360"/>
        <w:rPr>
          <w:lang w:val="en-US"/>
        </w:rPr>
      </w:pPr>
      <w:r w:rsidRPr="00C02B8A">
        <w:rPr>
          <w:lang w:val="en-US"/>
        </w:rPr>
        <w:t>S→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c</w:t>
      </w:r>
      <w:r w:rsidRPr="00C02B8A">
        <w:rPr>
          <w:lang w:val="en-US"/>
        </w:rPr>
        <w:t>A</w:t>
      </w:r>
      <w:proofErr w:type="spellEnd"/>
      <w:r w:rsidRPr="00C02B8A">
        <w:rPr>
          <w:lang w:val="en-US"/>
        </w:rPr>
        <w:t xml:space="preserve"> </w:t>
      </w:r>
    </w:p>
    <w:p w14:paraId="48BACA00" w14:textId="77777777" w:rsidR="00C34FA3" w:rsidRPr="00C02B8A" w:rsidRDefault="00C34FA3" w:rsidP="00C34FA3">
      <w:pPr>
        <w:pStyle w:val="Conditional"/>
        <w:ind w:left="360"/>
        <w:rPr>
          <w:lang w:val="en-US"/>
        </w:rPr>
      </w:pPr>
      <w:r w:rsidRPr="00C02B8A">
        <w:rPr>
          <w:lang w:val="en-US"/>
        </w:rPr>
        <w:t xml:space="preserve">S→ </w:t>
      </w:r>
      <w:proofErr w:type="spellStart"/>
      <w:r w:rsidRPr="00C02B8A">
        <w:rPr>
          <w:lang w:val="en-US"/>
        </w:rPr>
        <w:t>aP</w:t>
      </w:r>
      <w:proofErr w:type="spellEnd"/>
    </w:p>
    <w:p w14:paraId="40E43B64" w14:textId="77777777" w:rsidR="00C34FA3" w:rsidRPr="00C02B8A" w:rsidRDefault="00C34FA3" w:rsidP="00C34FA3">
      <w:pPr>
        <w:pStyle w:val="Conditional"/>
        <w:ind w:left="360"/>
        <w:rPr>
          <w:lang w:val="en-US"/>
        </w:rPr>
      </w:pPr>
      <w:proofErr w:type="spellStart"/>
      <w:r w:rsidRPr="00C02B8A">
        <w:rPr>
          <w:lang w:val="en-US"/>
        </w:rPr>
        <w:t>S→</w:t>
      </w:r>
      <w:r>
        <w:rPr>
          <w:lang w:val="en-US"/>
        </w:rPr>
        <w:t>a</w:t>
      </w:r>
      <w:proofErr w:type="spellEnd"/>
    </w:p>
    <w:p w14:paraId="2277FB2B" w14:textId="77777777" w:rsidR="00AC7F30" w:rsidRPr="00C02B8A" w:rsidRDefault="00C34FA3" w:rsidP="00AC7F30">
      <w:pPr>
        <w:pStyle w:val="Conditional"/>
        <w:ind w:left="360"/>
        <w:rPr>
          <w:lang w:val="en-US"/>
        </w:rPr>
      </w:pPr>
      <w:r w:rsidRPr="00C02B8A">
        <w:rPr>
          <w:lang w:val="en-US"/>
        </w:rPr>
        <w:t>R→b</w:t>
      </w:r>
      <w:r>
        <w:rPr>
          <w:lang w:val="en-US"/>
        </w:rPr>
        <w:t>B</w:t>
      </w:r>
      <w:r w:rsidRPr="00C02B8A">
        <w:rPr>
          <w:lang w:val="en-US"/>
        </w:rPr>
        <w:t>1</w:t>
      </w:r>
    </w:p>
    <w:p w14:paraId="0EC7398E" w14:textId="7C852076" w:rsidR="00C34FA3" w:rsidRPr="00C02B8A" w:rsidRDefault="00AC7F30" w:rsidP="00AC7F30">
      <w:pPr>
        <w:pStyle w:val="Conditional"/>
        <w:ind w:left="360"/>
        <w:rPr>
          <w:lang w:val="en-US"/>
        </w:rPr>
      </w:pPr>
      <w:proofErr w:type="spellStart"/>
      <w:r w:rsidRPr="00C02B8A">
        <w:rPr>
          <w:lang w:val="en-US"/>
        </w:rPr>
        <w:t>R→b</w:t>
      </w:r>
      <w:proofErr w:type="spellEnd"/>
    </w:p>
    <w:p w14:paraId="1D47A9EB" w14:textId="77777777" w:rsidR="00AC7F30" w:rsidRPr="00C02B8A" w:rsidRDefault="00C34FA3" w:rsidP="00AC7F30">
      <w:pPr>
        <w:pStyle w:val="Conditional"/>
        <w:ind w:left="360"/>
        <w:rPr>
          <w:lang w:val="en-US"/>
        </w:rPr>
      </w:pPr>
      <w:r w:rsidRPr="00C02B8A">
        <w:rPr>
          <w:lang w:val="en-US"/>
        </w:rPr>
        <w:t>R→</w:t>
      </w:r>
      <w:r>
        <w:rPr>
          <w:lang w:val="en-US"/>
        </w:rPr>
        <w:t>cB</w:t>
      </w:r>
      <w:r w:rsidRPr="00C02B8A">
        <w:rPr>
          <w:lang w:val="en-US"/>
        </w:rPr>
        <w:t xml:space="preserve">1 </w:t>
      </w:r>
    </w:p>
    <w:p w14:paraId="0BF7C858" w14:textId="0D7CF2FF" w:rsidR="00C34FA3" w:rsidRPr="00C02B8A" w:rsidRDefault="00AC7F30" w:rsidP="00AC7F30">
      <w:pPr>
        <w:pStyle w:val="Conditional"/>
        <w:ind w:left="360"/>
        <w:rPr>
          <w:lang w:val="en-US"/>
        </w:rPr>
      </w:pPr>
      <w:proofErr w:type="spellStart"/>
      <w:r w:rsidRPr="00C02B8A">
        <w:rPr>
          <w:lang w:val="en-US"/>
        </w:rPr>
        <w:t>R→</w:t>
      </w:r>
      <w:r>
        <w:rPr>
          <w:lang w:val="en-US"/>
        </w:rPr>
        <w:t>c</w:t>
      </w:r>
      <w:proofErr w:type="spellEnd"/>
      <w:r w:rsidRPr="00C02B8A">
        <w:rPr>
          <w:lang w:val="en-US"/>
        </w:rPr>
        <w:t xml:space="preserve"> </w:t>
      </w:r>
    </w:p>
    <w:p w14:paraId="3BCD7D95" w14:textId="77777777" w:rsidR="00C34FA3" w:rsidRPr="00C02B8A" w:rsidRDefault="00C34FA3" w:rsidP="00C34FA3">
      <w:pPr>
        <w:pStyle w:val="Conditional"/>
        <w:ind w:left="360"/>
        <w:rPr>
          <w:lang w:val="en-US"/>
        </w:rPr>
      </w:pPr>
      <w:proofErr w:type="spellStart"/>
      <w:r w:rsidRPr="00C02B8A">
        <w:rPr>
          <w:lang w:val="en-US"/>
        </w:rPr>
        <w:t>A→aP</w:t>
      </w:r>
      <w:proofErr w:type="spellEnd"/>
      <w:r w:rsidRPr="00C02B8A">
        <w:rPr>
          <w:lang w:val="en-US"/>
        </w:rPr>
        <w:t xml:space="preserve"> </w:t>
      </w:r>
    </w:p>
    <w:p w14:paraId="55579E03" w14:textId="77777777" w:rsidR="00C34FA3" w:rsidRPr="00C02B8A" w:rsidRDefault="00C34FA3" w:rsidP="00C34FA3">
      <w:pPr>
        <w:pStyle w:val="Conditional"/>
        <w:ind w:left="360"/>
        <w:rPr>
          <w:lang w:val="en-US"/>
        </w:rPr>
      </w:pPr>
      <w:proofErr w:type="spellStart"/>
      <w:r w:rsidRPr="00C02B8A">
        <w:rPr>
          <w:lang w:val="en-US"/>
        </w:rPr>
        <w:t>A→a</w:t>
      </w:r>
      <w:proofErr w:type="spellEnd"/>
      <w:r w:rsidRPr="00C02B8A">
        <w:rPr>
          <w:lang w:val="en-US"/>
        </w:rPr>
        <w:t xml:space="preserve"> </w:t>
      </w:r>
    </w:p>
    <w:p w14:paraId="1D55AD9D" w14:textId="77777777" w:rsidR="00C34FA3" w:rsidRPr="00C02B8A" w:rsidRDefault="00C34FA3" w:rsidP="00C34FA3">
      <w:pPr>
        <w:pStyle w:val="Conditional"/>
        <w:ind w:left="360"/>
        <w:rPr>
          <w:lang w:val="en-US"/>
        </w:rPr>
      </w:pPr>
      <w:proofErr w:type="spellStart"/>
      <w:r w:rsidRPr="00C02B8A">
        <w:rPr>
          <w:lang w:val="en-US"/>
        </w:rPr>
        <w:t>P→aP</w:t>
      </w:r>
      <w:proofErr w:type="spellEnd"/>
      <w:r w:rsidRPr="00C02B8A">
        <w:rPr>
          <w:lang w:val="en-US"/>
        </w:rPr>
        <w:t xml:space="preserve"> </w:t>
      </w:r>
    </w:p>
    <w:p w14:paraId="7AF20F50" w14:textId="77777777" w:rsidR="00C34FA3" w:rsidRPr="00C02B8A" w:rsidRDefault="00C34FA3" w:rsidP="00C34FA3">
      <w:pPr>
        <w:pStyle w:val="Conditional"/>
        <w:ind w:left="360"/>
        <w:rPr>
          <w:lang w:val="en-US"/>
        </w:rPr>
      </w:pPr>
      <w:proofErr w:type="spellStart"/>
      <w:r w:rsidRPr="00C02B8A">
        <w:rPr>
          <w:lang w:val="en-US"/>
        </w:rPr>
        <w:t>P→a</w:t>
      </w:r>
      <w:proofErr w:type="spellEnd"/>
      <w:r w:rsidRPr="00C02B8A">
        <w:rPr>
          <w:lang w:val="en-US"/>
        </w:rPr>
        <w:t xml:space="preserve"> </w:t>
      </w:r>
    </w:p>
    <w:p w14:paraId="33426181" w14:textId="77777777" w:rsidR="00C34FA3" w:rsidRPr="00C02B8A" w:rsidRDefault="00C34FA3" w:rsidP="00C34FA3">
      <w:pPr>
        <w:pStyle w:val="Conditional"/>
        <w:ind w:left="360"/>
        <w:rPr>
          <w:lang w:val="en-US"/>
        </w:rPr>
      </w:pPr>
      <w:proofErr w:type="spellStart"/>
      <w:r w:rsidRPr="00C02B8A">
        <w:rPr>
          <w:lang w:val="en-US"/>
        </w:rPr>
        <w:t>P→bP</w:t>
      </w:r>
      <w:proofErr w:type="spellEnd"/>
      <w:r w:rsidRPr="00C02B8A">
        <w:rPr>
          <w:lang w:val="en-US"/>
        </w:rPr>
        <w:t xml:space="preserve"> </w:t>
      </w:r>
    </w:p>
    <w:p w14:paraId="14A36C01" w14:textId="77777777" w:rsidR="00C34FA3" w:rsidRPr="00C02B8A" w:rsidRDefault="00C34FA3" w:rsidP="00C34FA3">
      <w:pPr>
        <w:pStyle w:val="Conditional"/>
        <w:ind w:left="360"/>
        <w:rPr>
          <w:lang w:val="en-US"/>
        </w:rPr>
      </w:pPr>
      <w:proofErr w:type="spellStart"/>
      <w:r w:rsidRPr="00C02B8A">
        <w:rPr>
          <w:lang w:val="en-US"/>
        </w:rPr>
        <w:t>P→b</w:t>
      </w:r>
      <w:proofErr w:type="spellEnd"/>
      <w:r w:rsidRPr="00C02B8A">
        <w:rPr>
          <w:lang w:val="en-US"/>
        </w:rPr>
        <w:t xml:space="preserve"> </w:t>
      </w:r>
    </w:p>
    <w:p w14:paraId="5C73298B" w14:textId="77777777" w:rsidR="00C34FA3" w:rsidRPr="00C02B8A" w:rsidRDefault="00C34FA3" w:rsidP="00C34FA3">
      <w:pPr>
        <w:pStyle w:val="Conditional"/>
        <w:ind w:left="360"/>
        <w:rPr>
          <w:lang w:val="en-US"/>
        </w:rPr>
      </w:pPr>
      <w:proofErr w:type="spellStart"/>
      <w:r w:rsidRPr="00C02B8A">
        <w:rPr>
          <w:lang w:val="en-US"/>
        </w:rPr>
        <w:t>P→cP</w:t>
      </w:r>
      <w:proofErr w:type="spellEnd"/>
      <w:r w:rsidRPr="00C02B8A">
        <w:rPr>
          <w:lang w:val="en-US"/>
        </w:rPr>
        <w:t xml:space="preserve"> </w:t>
      </w:r>
    </w:p>
    <w:p w14:paraId="490DA8C4" w14:textId="77777777" w:rsidR="00C34FA3" w:rsidRPr="00C02B8A" w:rsidRDefault="00C34FA3" w:rsidP="00C34FA3">
      <w:pPr>
        <w:pStyle w:val="Conditional"/>
        <w:ind w:left="360"/>
        <w:rPr>
          <w:lang w:val="en-US"/>
        </w:rPr>
      </w:pPr>
      <w:proofErr w:type="spellStart"/>
      <w:r w:rsidRPr="00C02B8A">
        <w:rPr>
          <w:lang w:val="en-US"/>
        </w:rPr>
        <w:t>P→c</w:t>
      </w:r>
      <w:proofErr w:type="spellEnd"/>
    </w:p>
    <w:p w14:paraId="2C1036EE" w14:textId="77777777" w:rsidR="00C34FA3" w:rsidRPr="00C02B8A" w:rsidRDefault="00C34FA3" w:rsidP="00C34FA3">
      <w:pPr>
        <w:pStyle w:val="Conditional"/>
        <w:ind w:left="360"/>
        <w:rPr>
          <w:lang w:val="en-US"/>
        </w:rPr>
      </w:pPr>
      <w:r>
        <w:rPr>
          <w:lang w:val="en-US"/>
        </w:rPr>
        <w:t>B</w:t>
      </w:r>
      <w:r w:rsidRPr="00C02B8A">
        <w:rPr>
          <w:lang w:val="en-US"/>
        </w:rPr>
        <w:t>1→</w:t>
      </w:r>
      <w:r>
        <w:rPr>
          <w:lang w:val="en-US"/>
        </w:rPr>
        <w:t>bB</w:t>
      </w:r>
      <w:r w:rsidRPr="00C02B8A">
        <w:rPr>
          <w:lang w:val="en-US"/>
        </w:rPr>
        <w:t>1</w:t>
      </w:r>
    </w:p>
    <w:p w14:paraId="05180621" w14:textId="77777777" w:rsidR="00C34FA3" w:rsidRDefault="00C34FA3" w:rsidP="00C34FA3">
      <w:pPr>
        <w:pStyle w:val="Conditional"/>
        <w:ind w:left="360"/>
      </w:pPr>
      <w:r>
        <w:rPr>
          <w:lang w:val="en-US"/>
        </w:rPr>
        <w:t>B</w:t>
      </w:r>
      <w:r w:rsidRPr="00905951">
        <w:t>1</w:t>
      </w:r>
      <w:r>
        <w:t>→</w:t>
      </w:r>
      <w:proofErr w:type="spellStart"/>
      <w:r>
        <w:rPr>
          <w:lang w:val="en-US"/>
        </w:rPr>
        <w:t>cB</w:t>
      </w:r>
      <w:proofErr w:type="spellEnd"/>
      <w:r w:rsidRPr="00C34FA3">
        <w:t>1</w:t>
      </w:r>
    </w:p>
    <w:p w14:paraId="05AFE646" w14:textId="77777777" w:rsidR="00C34FA3" w:rsidRDefault="00C34FA3" w:rsidP="00C34FA3">
      <w:pPr>
        <w:pStyle w:val="Conditional"/>
        <w:ind w:left="360"/>
      </w:pPr>
      <w:r>
        <w:rPr>
          <w:lang w:val="en-US"/>
        </w:rPr>
        <w:t>B</w:t>
      </w:r>
      <w:r w:rsidRPr="00905951">
        <w:t>1</w:t>
      </w:r>
      <w:r>
        <w:t>→</w:t>
      </w:r>
      <w:r>
        <w:rPr>
          <w:lang w:val="en-US"/>
        </w:rPr>
        <w:t>b</w:t>
      </w:r>
    </w:p>
    <w:p w14:paraId="468D8CE8" w14:textId="15224BB4" w:rsidR="00905951" w:rsidRPr="00C02B8A" w:rsidRDefault="00C34FA3" w:rsidP="00C34FA3">
      <w:pPr>
        <w:pStyle w:val="Conditional"/>
        <w:ind w:left="360"/>
      </w:pPr>
      <w:r>
        <w:rPr>
          <w:lang w:val="en-US"/>
        </w:rPr>
        <w:t>B</w:t>
      </w:r>
      <w:r w:rsidRPr="00905951">
        <w:t>1</w:t>
      </w:r>
      <w:r>
        <w:t>→</w:t>
      </w:r>
      <w:r>
        <w:rPr>
          <w:lang w:val="en-US"/>
        </w:rPr>
        <w:t>c</w:t>
      </w:r>
    </w:p>
    <w:p w14:paraId="5FBF0737" w14:textId="3E84A61E" w:rsidR="00C34FA3" w:rsidRPr="00C02B8A" w:rsidRDefault="00C34FA3" w:rsidP="00C34FA3">
      <w:pPr>
        <w:pStyle w:val="Conditional"/>
        <w:ind w:left="360"/>
      </w:pPr>
    </w:p>
    <w:p w14:paraId="01E59E46" w14:textId="3F373C53" w:rsidR="00C34FA3" w:rsidRDefault="00C34FA3" w:rsidP="00C34FA3">
      <w:pPr>
        <w:pStyle w:val="Conditional"/>
        <w:ind w:left="360"/>
      </w:pPr>
      <w:r>
        <w:t>Удалим недостижимые символы:</w:t>
      </w:r>
    </w:p>
    <w:p w14:paraId="43DBE8F9" w14:textId="77777777" w:rsidR="00C34FA3" w:rsidRPr="00C34FA3" w:rsidRDefault="00C34FA3" w:rsidP="00C34FA3">
      <w:pPr>
        <w:pStyle w:val="Conditional"/>
        <w:ind w:left="360"/>
        <w:rPr>
          <w:lang w:val="en-US"/>
        </w:rPr>
      </w:pPr>
      <w:r w:rsidRPr="00C34FA3">
        <w:rPr>
          <w:lang w:val="en-US"/>
        </w:rPr>
        <w:t>S→ b</w:t>
      </w:r>
      <w:r>
        <w:rPr>
          <w:lang w:val="en-US"/>
        </w:rPr>
        <w:t>B</w:t>
      </w:r>
      <w:r w:rsidRPr="00C34FA3">
        <w:rPr>
          <w:lang w:val="en-US"/>
        </w:rPr>
        <w:t xml:space="preserve">1A </w:t>
      </w:r>
    </w:p>
    <w:p w14:paraId="15215D8A" w14:textId="77777777" w:rsidR="00AC7F30" w:rsidRPr="00C02B8A" w:rsidRDefault="00C34FA3" w:rsidP="00AC7F30">
      <w:pPr>
        <w:pStyle w:val="Conditional"/>
        <w:ind w:left="360"/>
        <w:rPr>
          <w:lang w:val="en-US"/>
        </w:rPr>
      </w:pPr>
      <w:r w:rsidRPr="00C34FA3">
        <w:rPr>
          <w:lang w:val="en-US"/>
        </w:rPr>
        <w:t xml:space="preserve">S→ </w:t>
      </w:r>
      <w:r>
        <w:rPr>
          <w:lang w:val="en-US"/>
        </w:rPr>
        <w:t>cB</w:t>
      </w:r>
      <w:r w:rsidRPr="00C34FA3">
        <w:rPr>
          <w:lang w:val="en-US"/>
        </w:rPr>
        <w:t xml:space="preserve">1A </w:t>
      </w:r>
    </w:p>
    <w:p w14:paraId="3C0E3480" w14:textId="77777777" w:rsidR="00AC7F30" w:rsidRPr="00C02B8A" w:rsidRDefault="00AC7F30" w:rsidP="00AC7F30">
      <w:pPr>
        <w:pStyle w:val="Conditional"/>
        <w:ind w:left="360"/>
        <w:rPr>
          <w:lang w:val="en-US"/>
        </w:rPr>
      </w:pPr>
      <w:r w:rsidRPr="00C02B8A">
        <w:rPr>
          <w:lang w:val="en-US"/>
        </w:rPr>
        <w:t>S→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b</w:t>
      </w:r>
      <w:r w:rsidRPr="00C02B8A">
        <w:rPr>
          <w:lang w:val="en-US"/>
        </w:rPr>
        <w:t>A</w:t>
      </w:r>
      <w:proofErr w:type="spellEnd"/>
      <w:r w:rsidRPr="00C02B8A">
        <w:rPr>
          <w:lang w:val="en-US"/>
        </w:rPr>
        <w:t xml:space="preserve"> </w:t>
      </w:r>
    </w:p>
    <w:p w14:paraId="66857F42" w14:textId="44867714" w:rsidR="00C34FA3" w:rsidRPr="00C34FA3" w:rsidRDefault="00AC7F30" w:rsidP="00C34FA3">
      <w:pPr>
        <w:pStyle w:val="Conditional"/>
        <w:ind w:left="360"/>
        <w:rPr>
          <w:lang w:val="en-US"/>
        </w:rPr>
      </w:pPr>
      <w:r w:rsidRPr="00C02B8A">
        <w:rPr>
          <w:lang w:val="en-US"/>
        </w:rPr>
        <w:t>S→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c</w:t>
      </w:r>
      <w:r w:rsidRPr="00C02B8A">
        <w:rPr>
          <w:lang w:val="en-US"/>
        </w:rPr>
        <w:t>A</w:t>
      </w:r>
      <w:proofErr w:type="spellEnd"/>
      <w:r w:rsidRPr="00C02B8A">
        <w:rPr>
          <w:lang w:val="en-US"/>
        </w:rPr>
        <w:t xml:space="preserve"> </w:t>
      </w:r>
    </w:p>
    <w:p w14:paraId="2A6FE8E9" w14:textId="77777777" w:rsidR="00C34FA3" w:rsidRPr="00C34FA3" w:rsidRDefault="00C34FA3" w:rsidP="00C34FA3">
      <w:pPr>
        <w:pStyle w:val="Conditional"/>
        <w:ind w:left="360"/>
        <w:rPr>
          <w:lang w:val="en-US"/>
        </w:rPr>
      </w:pPr>
      <w:r w:rsidRPr="00C34FA3">
        <w:rPr>
          <w:lang w:val="en-US"/>
        </w:rPr>
        <w:t xml:space="preserve">S→ </w:t>
      </w:r>
      <w:proofErr w:type="spellStart"/>
      <w:r w:rsidRPr="00C34FA3">
        <w:rPr>
          <w:lang w:val="en-US"/>
        </w:rPr>
        <w:t>aP</w:t>
      </w:r>
      <w:proofErr w:type="spellEnd"/>
    </w:p>
    <w:p w14:paraId="0E74BD96" w14:textId="6F8487A8" w:rsidR="00C34FA3" w:rsidRPr="00C34FA3" w:rsidRDefault="00C34FA3" w:rsidP="00C34FA3">
      <w:pPr>
        <w:pStyle w:val="Conditional"/>
        <w:ind w:left="360"/>
        <w:rPr>
          <w:lang w:val="en-US"/>
        </w:rPr>
      </w:pPr>
      <w:proofErr w:type="spellStart"/>
      <w:r w:rsidRPr="00C34FA3">
        <w:rPr>
          <w:lang w:val="en-US"/>
        </w:rPr>
        <w:t>S→</w:t>
      </w:r>
      <w:r>
        <w:rPr>
          <w:lang w:val="en-US"/>
        </w:rPr>
        <w:t>a</w:t>
      </w:r>
      <w:proofErr w:type="spellEnd"/>
      <w:r w:rsidRPr="00C34FA3">
        <w:rPr>
          <w:lang w:val="en-US"/>
        </w:rPr>
        <w:t xml:space="preserve"> </w:t>
      </w:r>
    </w:p>
    <w:p w14:paraId="2F99CC2E" w14:textId="77777777" w:rsidR="00C34FA3" w:rsidRPr="00C34FA3" w:rsidRDefault="00C34FA3" w:rsidP="00C34FA3">
      <w:pPr>
        <w:pStyle w:val="Conditional"/>
        <w:ind w:left="360"/>
        <w:rPr>
          <w:lang w:val="en-US"/>
        </w:rPr>
      </w:pPr>
      <w:proofErr w:type="spellStart"/>
      <w:r w:rsidRPr="00C34FA3">
        <w:rPr>
          <w:lang w:val="en-US"/>
        </w:rPr>
        <w:t>A→aP</w:t>
      </w:r>
      <w:proofErr w:type="spellEnd"/>
      <w:r w:rsidRPr="00C34FA3">
        <w:rPr>
          <w:lang w:val="en-US"/>
        </w:rPr>
        <w:t xml:space="preserve"> </w:t>
      </w:r>
    </w:p>
    <w:p w14:paraId="3A3ACC64" w14:textId="77777777" w:rsidR="00C34FA3" w:rsidRPr="00C34FA3" w:rsidRDefault="00C34FA3" w:rsidP="00C34FA3">
      <w:pPr>
        <w:pStyle w:val="Conditional"/>
        <w:ind w:left="360"/>
        <w:rPr>
          <w:lang w:val="en-US"/>
        </w:rPr>
      </w:pPr>
      <w:proofErr w:type="spellStart"/>
      <w:r w:rsidRPr="00C34FA3">
        <w:rPr>
          <w:lang w:val="en-US"/>
        </w:rPr>
        <w:t>A→a</w:t>
      </w:r>
      <w:proofErr w:type="spellEnd"/>
      <w:r w:rsidRPr="00C34FA3">
        <w:rPr>
          <w:lang w:val="en-US"/>
        </w:rPr>
        <w:t xml:space="preserve"> </w:t>
      </w:r>
    </w:p>
    <w:p w14:paraId="7CBFDD55" w14:textId="77777777" w:rsidR="00C34FA3" w:rsidRPr="00C34FA3" w:rsidRDefault="00C34FA3" w:rsidP="00C34FA3">
      <w:pPr>
        <w:pStyle w:val="Conditional"/>
        <w:ind w:left="360"/>
        <w:rPr>
          <w:lang w:val="en-US"/>
        </w:rPr>
      </w:pPr>
      <w:proofErr w:type="spellStart"/>
      <w:r w:rsidRPr="00C34FA3">
        <w:rPr>
          <w:lang w:val="en-US"/>
        </w:rPr>
        <w:t>P→aP</w:t>
      </w:r>
      <w:proofErr w:type="spellEnd"/>
      <w:r w:rsidRPr="00C34FA3">
        <w:rPr>
          <w:lang w:val="en-US"/>
        </w:rPr>
        <w:t xml:space="preserve"> </w:t>
      </w:r>
    </w:p>
    <w:p w14:paraId="679B113E" w14:textId="77777777" w:rsidR="00C34FA3" w:rsidRPr="00C34FA3" w:rsidRDefault="00C34FA3" w:rsidP="00C34FA3">
      <w:pPr>
        <w:pStyle w:val="Conditional"/>
        <w:ind w:left="360"/>
        <w:rPr>
          <w:lang w:val="en-US"/>
        </w:rPr>
      </w:pPr>
      <w:proofErr w:type="spellStart"/>
      <w:r w:rsidRPr="00C34FA3">
        <w:rPr>
          <w:lang w:val="en-US"/>
        </w:rPr>
        <w:t>P→a</w:t>
      </w:r>
      <w:proofErr w:type="spellEnd"/>
      <w:r w:rsidRPr="00C34FA3">
        <w:rPr>
          <w:lang w:val="en-US"/>
        </w:rPr>
        <w:t xml:space="preserve"> </w:t>
      </w:r>
    </w:p>
    <w:p w14:paraId="42F17208" w14:textId="77777777" w:rsidR="00C34FA3" w:rsidRPr="00C34FA3" w:rsidRDefault="00C34FA3" w:rsidP="00C34FA3">
      <w:pPr>
        <w:pStyle w:val="Conditional"/>
        <w:ind w:left="360"/>
        <w:rPr>
          <w:lang w:val="en-US"/>
        </w:rPr>
      </w:pPr>
      <w:proofErr w:type="spellStart"/>
      <w:r w:rsidRPr="00C34FA3">
        <w:rPr>
          <w:lang w:val="en-US"/>
        </w:rPr>
        <w:t>P→bP</w:t>
      </w:r>
      <w:proofErr w:type="spellEnd"/>
      <w:r w:rsidRPr="00C34FA3">
        <w:rPr>
          <w:lang w:val="en-US"/>
        </w:rPr>
        <w:t xml:space="preserve"> </w:t>
      </w:r>
    </w:p>
    <w:p w14:paraId="43B07612" w14:textId="77777777" w:rsidR="00C34FA3" w:rsidRPr="00C34FA3" w:rsidRDefault="00C34FA3" w:rsidP="00C34FA3">
      <w:pPr>
        <w:pStyle w:val="Conditional"/>
        <w:ind w:left="360"/>
        <w:rPr>
          <w:lang w:val="en-US"/>
        </w:rPr>
      </w:pPr>
      <w:proofErr w:type="spellStart"/>
      <w:r w:rsidRPr="00C34FA3">
        <w:rPr>
          <w:lang w:val="en-US"/>
        </w:rPr>
        <w:t>P→b</w:t>
      </w:r>
      <w:proofErr w:type="spellEnd"/>
      <w:r w:rsidRPr="00C34FA3">
        <w:rPr>
          <w:lang w:val="en-US"/>
        </w:rPr>
        <w:t xml:space="preserve"> </w:t>
      </w:r>
    </w:p>
    <w:p w14:paraId="63AE7038" w14:textId="77777777" w:rsidR="00C34FA3" w:rsidRPr="00C34FA3" w:rsidRDefault="00C34FA3" w:rsidP="00C34FA3">
      <w:pPr>
        <w:pStyle w:val="Conditional"/>
        <w:ind w:left="360"/>
        <w:rPr>
          <w:lang w:val="en-US"/>
        </w:rPr>
      </w:pPr>
      <w:proofErr w:type="spellStart"/>
      <w:r w:rsidRPr="00C34FA3">
        <w:rPr>
          <w:lang w:val="en-US"/>
        </w:rPr>
        <w:t>P→cP</w:t>
      </w:r>
      <w:proofErr w:type="spellEnd"/>
      <w:r w:rsidRPr="00C34FA3">
        <w:rPr>
          <w:lang w:val="en-US"/>
        </w:rPr>
        <w:t xml:space="preserve"> </w:t>
      </w:r>
    </w:p>
    <w:p w14:paraId="361412D3" w14:textId="77777777" w:rsidR="00C34FA3" w:rsidRPr="00C34FA3" w:rsidRDefault="00C34FA3" w:rsidP="00C34FA3">
      <w:pPr>
        <w:pStyle w:val="Conditional"/>
        <w:ind w:left="360"/>
        <w:rPr>
          <w:lang w:val="en-US"/>
        </w:rPr>
      </w:pPr>
      <w:proofErr w:type="spellStart"/>
      <w:r w:rsidRPr="00C34FA3">
        <w:rPr>
          <w:lang w:val="en-US"/>
        </w:rPr>
        <w:t>P→c</w:t>
      </w:r>
      <w:proofErr w:type="spellEnd"/>
    </w:p>
    <w:p w14:paraId="3B22F382" w14:textId="77777777" w:rsidR="00C34FA3" w:rsidRPr="00C34FA3" w:rsidRDefault="00C34FA3" w:rsidP="00C34FA3">
      <w:pPr>
        <w:pStyle w:val="Conditional"/>
        <w:ind w:left="360"/>
        <w:rPr>
          <w:lang w:val="en-US"/>
        </w:rPr>
      </w:pPr>
      <w:r>
        <w:rPr>
          <w:lang w:val="en-US"/>
        </w:rPr>
        <w:t>B</w:t>
      </w:r>
      <w:r w:rsidRPr="00C34FA3">
        <w:rPr>
          <w:lang w:val="en-US"/>
        </w:rPr>
        <w:t>1→</w:t>
      </w:r>
      <w:r>
        <w:rPr>
          <w:lang w:val="en-US"/>
        </w:rPr>
        <w:t>bB</w:t>
      </w:r>
      <w:r w:rsidRPr="00C34FA3">
        <w:rPr>
          <w:lang w:val="en-US"/>
        </w:rPr>
        <w:t>1</w:t>
      </w:r>
    </w:p>
    <w:p w14:paraId="46E4874F" w14:textId="77777777" w:rsidR="00C34FA3" w:rsidRDefault="00C34FA3" w:rsidP="00C34FA3">
      <w:pPr>
        <w:pStyle w:val="Conditional"/>
        <w:ind w:left="360"/>
      </w:pPr>
      <w:r>
        <w:rPr>
          <w:lang w:val="en-US"/>
        </w:rPr>
        <w:t>B</w:t>
      </w:r>
      <w:r w:rsidRPr="00905951">
        <w:t>1</w:t>
      </w:r>
      <w:r>
        <w:t>→</w:t>
      </w:r>
      <w:proofErr w:type="spellStart"/>
      <w:r>
        <w:rPr>
          <w:lang w:val="en-US"/>
        </w:rPr>
        <w:t>cB</w:t>
      </w:r>
      <w:proofErr w:type="spellEnd"/>
      <w:r w:rsidRPr="00C34FA3">
        <w:t>1</w:t>
      </w:r>
    </w:p>
    <w:p w14:paraId="4827CDAC" w14:textId="77777777" w:rsidR="00C34FA3" w:rsidRDefault="00C34FA3" w:rsidP="00C34FA3">
      <w:pPr>
        <w:pStyle w:val="Conditional"/>
        <w:ind w:left="360"/>
      </w:pPr>
      <w:r>
        <w:rPr>
          <w:lang w:val="en-US"/>
        </w:rPr>
        <w:t>B</w:t>
      </w:r>
      <w:r w:rsidRPr="00905951">
        <w:t>1</w:t>
      </w:r>
      <w:r>
        <w:t>→</w:t>
      </w:r>
      <w:r>
        <w:rPr>
          <w:lang w:val="en-US"/>
        </w:rPr>
        <w:t>b</w:t>
      </w:r>
    </w:p>
    <w:p w14:paraId="3A0A0F82" w14:textId="77777777" w:rsidR="00C34FA3" w:rsidRPr="00C02B8A" w:rsidRDefault="00C34FA3" w:rsidP="00C34FA3">
      <w:pPr>
        <w:pStyle w:val="Conditional"/>
        <w:ind w:left="360"/>
      </w:pPr>
      <w:r>
        <w:rPr>
          <w:lang w:val="en-US"/>
        </w:rPr>
        <w:t>B</w:t>
      </w:r>
      <w:r w:rsidRPr="00905951">
        <w:t>1</w:t>
      </w:r>
      <w:r>
        <w:t>→</w:t>
      </w:r>
      <w:r>
        <w:rPr>
          <w:lang w:val="en-US"/>
        </w:rPr>
        <w:t>c</w:t>
      </w:r>
    </w:p>
    <w:p w14:paraId="4511FFAA" w14:textId="77777777" w:rsidR="00C34FA3" w:rsidRPr="00C34FA3" w:rsidRDefault="00C34FA3" w:rsidP="00C34FA3">
      <w:pPr>
        <w:pStyle w:val="Conditional"/>
        <w:ind w:left="360"/>
      </w:pPr>
    </w:p>
    <w:p w14:paraId="2742F669" w14:textId="4EF3D629" w:rsidR="00C34FA3" w:rsidRDefault="00C34FA3" w:rsidP="00C34FA3">
      <w:pPr>
        <w:pStyle w:val="Conditional"/>
        <w:ind w:left="360"/>
      </w:pPr>
    </w:p>
    <w:p w14:paraId="7B6BCFB0" w14:textId="0FA5C07C" w:rsidR="00C34FA3" w:rsidRDefault="00C34FA3" w:rsidP="00C34FA3">
      <w:pPr>
        <w:pStyle w:val="Conditional"/>
        <w:ind w:left="360"/>
      </w:pPr>
      <w:r>
        <w:lastRenderedPageBreak/>
        <w:t>Приведём грамматику к правосторонней грамматике:</w:t>
      </w:r>
    </w:p>
    <w:p w14:paraId="64D613FC" w14:textId="6A5FE58D" w:rsidR="00C34FA3" w:rsidRDefault="00C34FA3" w:rsidP="00C34FA3">
      <w:pPr>
        <w:pStyle w:val="Conditional"/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F63DBE" wp14:editId="747DA297">
                <wp:simplePos x="0" y="0"/>
                <wp:positionH relativeFrom="column">
                  <wp:posOffset>1462405</wp:posOffset>
                </wp:positionH>
                <wp:positionV relativeFrom="paragraph">
                  <wp:posOffset>43180</wp:posOffset>
                </wp:positionV>
                <wp:extent cx="1720850" cy="882650"/>
                <wp:effectExtent l="0" t="0" r="12700" b="12700"/>
                <wp:wrapNone/>
                <wp:docPr id="2" name="Овал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20850" cy="88265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7FAAA62" w14:textId="295C93DB" w:rsidR="00C34FA3" w:rsidRPr="00C34FA3" w:rsidRDefault="00C34FA3" w:rsidP="00C34FA3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 xml:space="preserve">N1 </w:t>
                            </w:r>
                            <w:r>
                              <w:t>→</w:t>
                            </w:r>
                            <w:r>
                              <w:rPr>
                                <w:lang w:val="en-US"/>
                              </w:rPr>
                              <w:t xml:space="preserve"> B1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BF63DBE" id="Овал 2" o:spid="_x0000_s1026" style="position:absolute;left:0;text-align:left;margin-left:115.15pt;margin-top:3.4pt;width:135.5pt;height:69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" fillcolor="white [3201]" strokecolor="black [3200]" strokeweight="1pt">
                <v:stroke joinstyle="miter"/>
                <v:textbox>
                  <w:txbxContent>
                    <w:p w14:paraId="57FAAA62" w14:textId="295C93DB" w:rsidR="00C34FA3" w:rsidRPr="00C34FA3" w:rsidRDefault="00C34FA3" w:rsidP="00C34FA3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 xml:space="preserve">N1 </w:t>
                      </w:r>
                      <w:r>
                        <w:t>→</w:t>
                      </w:r>
                      <w:r>
                        <w:rPr>
                          <w:lang w:val="en-US"/>
                        </w:rPr>
                        <w:t xml:space="preserve"> B1A</w:t>
                      </w:r>
                    </w:p>
                  </w:txbxContent>
                </v:textbox>
              </v:oval>
            </w:pict>
          </mc:Fallback>
        </mc:AlternateContent>
      </w:r>
    </w:p>
    <w:p w14:paraId="683B755B" w14:textId="77777777" w:rsidR="00C34FA3" w:rsidRPr="00C02B8A" w:rsidRDefault="00C34FA3" w:rsidP="00C34FA3">
      <w:pPr>
        <w:pStyle w:val="Conditional"/>
        <w:ind w:left="360"/>
      </w:pPr>
    </w:p>
    <w:p w14:paraId="1653564A" w14:textId="5C751A97" w:rsidR="00905951" w:rsidRDefault="00905951" w:rsidP="00FE6CAB">
      <w:pPr>
        <w:pStyle w:val="Conditional"/>
        <w:ind w:left="360"/>
      </w:pPr>
    </w:p>
    <w:p w14:paraId="1389F5FD" w14:textId="2EAEAA4D" w:rsidR="00C34FA3" w:rsidRDefault="00C34FA3" w:rsidP="00FE6CAB">
      <w:pPr>
        <w:pStyle w:val="Conditional"/>
        <w:ind w:left="360"/>
      </w:pPr>
    </w:p>
    <w:p w14:paraId="7DC81912" w14:textId="0076C439" w:rsidR="00C34FA3" w:rsidRDefault="00C34FA3" w:rsidP="00FE6CAB">
      <w:pPr>
        <w:pStyle w:val="Conditional"/>
        <w:ind w:left="360"/>
      </w:pPr>
    </w:p>
    <w:p w14:paraId="67527BC6" w14:textId="62633631" w:rsidR="00C34FA3" w:rsidRDefault="00C34FA3" w:rsidP="00FE6CAB">
      <w:pPr>
        <w:pStyle w:val="Conditional"/>
        <w:ind w:left="360"/>
      </w:pPr>
    </w:p>
    <w:p w14:paraId="40803023" w14:textId="77777777" w:rsidR="00C34FA3" w:rsidRDefault="00C34FA3" w:rsidP="00C34FA3">
      <w:pPr>
        <w:pStyle w:val="Conditional"/>
        <w:ind w:left="360"/>
      </w:pPr>
      <w:r>
        <w:rPr>
          <w:lang w:val="en-US"/>
        </w:rPr>
        <w:t>N</w:t>
      </w:r>
      <w:r w:rsidRPr="00C34FA3">
        <w:t xml:space="preserve">1 </w:t>
      </w:r>
      <w:r>
        <w:t>→</w:t>
      </w:r>
      <w:r w:rsidRPr="00C34FA3">
        <w:t xml:space="preserve"> </w:t>
      </w:r>
      <w:proofErr w:type="spellStart"/>
      <w:r>
        <w:rPr>
          <w:lang w:val="en-US"/>
        </w:rPr>
        <w:t>bB</w:t>
      </w:r>
      <w:proofErr w:type="spellEnd"/>
      <w:r w:rsidRPr="00C34FA3">
        <w:t>1</w:t>
      </w:r>
      <w:r>
        <w:rPr>
          <w:lang w:val="en-US"/>
        </w:rPr>
        <w:t>A</w:t>
      </w:r>
      <w:r w:rsidRPr="00C34FA3">
        <w:t xml:space="preserve">, </w:t>
      </w:r>
      <w:r>
        <w:t xml:space="preserve">то же что и </w:t>
      </w:r>
      <w:r>
        <w:rPr>
          <w:lang w:val="en-US"/>
        </w:rPr>
        <w:t>N</w:t>
      </w:r>
      <w:r w:rsidRPr="00C34FA3">
        <w:t xml:space="preserve">1 </w:t>
      </w:r>
      <w:r>
        <w:t>→</w:t>
      </w:r>
      <w:r w:rsidRPr="00C34FA3">
        <w:t xml:space="preserve"> </w:t>
      </w:r>
      <w:proofErr w:type="spellStart"/>
      <w:r>
        <w:rPr>
          <w:lang w:val="en-US"/>
        </w:rPr>
        <w:t>bN</w:t>
      </w:r>
      <w:proofErr w:type="spellEnd"/>
      <w:r w:rsidRPr="00C34FA3">
        <w:t>1</w:t>
      </w:r>
    </w:p>
    <w:p w14:paraId="10C3741A" w14:textId="248866EC" w:rsidR="00C34FA3" w:rsidRDefault="00C34FA3" w:rsidP="00C34FA3">
      <w:pPr>
        <w:pStyle w:val="Conditional"/>
        <w:ind w:left="360"/>
      </w:pPr>
      <w:r>
        <w:rPr>
          <w:lang w:val="en-US"/>
        </w:rPr>
        <w:t>N</w:t>
      </w:r>
      <w:r w:rsidRPr="00C34FA3">
        <w:t xml:space="preserve">1 </w:t>
      </w:r>
      <w:r>
        <w:t>→</w:t>
      </w:r>
      <w:r w:rsidRPr="00C34FA3">
        <w:t xml:space="preserve"> </w:t>
      </w:r>
      <w:proofErr w:type="spellStart"/>
      <w:r>
        <w:rPr>
          <w:lang w:val="en-US"/>
        </w:rPr>
        <w:t>cB</w:t>
      </w:r>
      <w:proofErr w:type="spellEnd"/>
      <w:r w:rsidRPr="00C34FA3">
        <w:t>1</w:t>
      </w:r>
      <w:r>
        <w:rPr>
          <w:lang w:val="en-US"/>
        </w:rPr>
        <w:t>A</w:t>
      </w:r>
      <w:r w:rsidRPr="00C34FA3">
        <w:t xml:space="preserve">, </w:t>
      </w:r>
      <w:r>
        <w:t xml:space="preserve">то же что и </w:t>
      </w:r>
      <w:r>
        <w:rPr>
          <w:lang w:val="en-US"/>
        </w:rPr>
        <w:t>N</w:t>
      </w:r>
      <w:r w:rsidRPr="00C34FA3">
        <w:t xml:space="preserve">1 </w:t>
      </w:r>
      <w:r>
        <w:t>→</w:t>
      </w:r>
      <w:r w:rsidRPr="00C34FA3">
        <w:t xml:space="preserve"> </w:t>
      </w:r>
      <w:proofErr w:type="spellStart"/>
      <w:r>
        <w:rPr>
          <w:lang w:val="en-US"/>
        </w:rPr>
        <w:t>cN</w:t>
      </w:r>
      <w:proofErr w:type="spellEnd"/>
      <w:r w:rsidRPr="00C34FA3">
        <w:t>1</w:t>
      </w:r>
    </w:p>
    <w:p w14:paraId="1FE1443A" w14:textId="682CEC35" w:rsidR="00C34FA3" w:rsidRPr="00C02B8A" w:rsidRDefault="00C34FA3" w:rsidP="00C34FA3">
      <w:pPr>
        <w:pStyle w:val="Conditional"/>
        <w:ind w:left="360"/>
      </w:pPr>
      <w:r>
        <w:rPr>
          <w:lang w:val="en-US"/>
        </w:rPr>
        <w:t>N</w:t>
      </w:r>
      <w:r w:rsidRPr="00C02B8A">
        <w:t xml:space="preserve">1 </w:t>
      </w:r>
      <w:r>
        <w:t>→</w:t>
      </w:r>
      <w:r w:rsidRPr="00C02B8A">
        <w:t xml:space="preserve"> </w:t>
      </w:r>
      <w:proofErr w:type="spellStart"/>
      <w:r>
        <w:rPr>
          <w:lang w:val="en-US"/>
        </w:rPr>
        <w:t>bA</w:t>
      </w:r>
      <w:proofErr w:type="spellEnd"/>
    </w:p>
    <w:p w14:paraId="1E6EA7B0" w14:textId="1F5D4BF2" w:rsidR="00C34FA3" w:rsidRPr="00C02B8A" w:rsidRDefault="00C34FA3" w:rsidP="00C34FA3">
      <w:pPr>
        <w:pStyle w:val="Conditional"/>
        <w:ind w:left="360"/>
      </w:pPr>
      <w:r>
        <w:rPr>
          <w:lang w:val="en-US"/>
        </w:rPr>
        <w:t>N</w:t>
      </w:r>
      <w:r w:rsidRPr="00C02B8A">
        <w:t xml:space="preserve">1 </w:t>
      </w:r>
      <w:r>
        <w:t>→</w:t>
      </w:r>
      <w:r w:rsidRPr="00C02B8A">
        <w:t xml:space="preserve"> </w:t>
      </w:r>
      <w:proofErr w:type="spellStart"/>
      <w:r>
        <w:rPr>
          <w:lang w:val="en-US"/>
        </w:rPr>
        <w:t>cA</w:t>
      </w:r>
      <w:proofErr w:type="spellEnd"/>
    </w:p>
    <w:p w14:paraId="5937411A" w14:textId="37C97982" w:rsidR="00C34FA3" w:rsidRPr="00C02B8A" w:rsidRDefault="00C34FA3" w:rsidP="00C34FA3">
      <w:pPr>
        <w:pStyle w:val="Conditional"/>
        <w:ind w:left="360"/>
      </w:pPr>
    </w:p>
    <w:p w14:paraId="47473BC1" w14:textId="2E087C34" w:rsidR="00C34FA3" w:rsidRDefault="00C34FA3" w:rsidP="00C34FA3">
      <w:pPr>
        <w:pStyle w:val="Conditional"/>
        <w:ind w:left="360"/>
      </w:pPr>
      <w:r>
        <w:t>Привели грамматику к правосторонней:</w:t>
      </w:r>
    </w:p>
    <w:p w14:paraId="1691B3BB" w14:textId="77777777" w:rsidR="00C34FA3" w:rsidRPr="00C34FA3" w:rsidRDefault="00C34FA3" w:rsidP="00C34FA3">
      <w:pPr>
        <w:pStyle w:val="Conditional"/>
        <w:ind w:left="360"/>
      </w:pPr>
    </w:p>
    <w:p w14:paraId="0782132B" w14:textId="1B5E9DC8" w:rsidR="00C34FA3" w:rsidRPr="00AC7F30" w:rsidRDefault="00C34FA3" w:rsidP="00C34FA3">
      <w:pPr>
        <w:pStyle w:val="Conditional"/>
        <w:ind w:left="360"/>
      </w:pPr>
      <w:r w:rsidRPr="00C34FA3">
        <w:rPr>
          <w:lang w:val="en-US"/>
        </w:rPr>
        <w:t>S</w:t>
      </w:r>
      <w:r w:rsidRPr="00AC7F30">
        <w:t xml:space="preserve">→ </w:t>
      </w:r>
      <w:proofErr w:type="spellStart"/>
      <w:r w:rsidRPr="00C34FA3">
        <w:rPr>
          <w:lang w:val="en-US"/>
        </w:rPr>
        <w:t>b</w:t>
      </w:r>
      <w:r>
        <w:rPr>
          <w:lang w:val="en-US"/>
        </w:rPr>
        <w:t>N</w:t>
      </w:r>
      <w:proofErr w:type="spellEnd"/>
      <w:r w:rsidRPr="00C34FA3">
        <w:t>1</w:t>
      </w:r>
      <w:r w:rsidRPr="00AC7F30">
        <w:t xml:space="preserve"> </w:t>
      </w:r>
    </w:p>
    <w:p w14:paraId="242607AE" w14:textId="44D30523" w:rsidR="00C34FA3" w:rsidRPr="00AC7F30" w:rsidRDefault="00C34FA3" w:rsidP="00C34FA3">
      <w:pPr>
        <w:pStyle w:val="Conditional"/>
        <w:ind w:left="360"/>
      </w:pPr>
      <w:r w:rsidRPr="00C34FA3">
        <w:rPr>
          <w:lang w:val="en-US"/>
        </w:rPr>
        <w:t>S</w:t>
      </w:r>
      <w:r w:rsidRPr="00AC7F30">
        <w:t xml:space="preserve">→ </w:t>
      </w:r>
      <w:proofErr w:type="spellStart"/>
      <w:r>
        <w:rPr>
          <w:lang w:val="en-US"/>
        </w:rPr>
        <w:t>cN</w:t>
      </w:r>
      <w:proofErr w:type="spellEnd"/>
      <w:r w:rsidRPr="00C34FA3">
        <w:t>1</w:t>
      </w:r>
    </w:p>
    <w:p w14:paraId="62015462" w14:textId="77777777" w:rsidR="00C34FA3" w:rsidRPr="00AC7F30" w:rsidRDefault="00C34FA3" w:rsidP="00C34FA3">
      <w:pPr>
        <w:pStyle w:val="Conditional"/>
        <w:ind w:left="360"/>
      </w:pPr>
      <w:r w:rsidRPr="00C34FA3">
        <w:rPr>
          <w:lang w:val="en-US"/>
        </w:rPr>
        <w:t>S</w:t>
      </w:r>
      <w:r w:rsidRPr="00AC7F30">
        <w:t xml:space="preserve">→ </w:t>
      </w:r>
      <w:proofErr w:type="spellStart"/>
      <w:r w:rsidRPr="00C34FA3">
        <w:rPr>
          <w:lang w:val="en-US"/>
        </w:rPr>
        <w:t>aP</w:t>
      </w:r>
      <w:proofErr w:type="spellEnd"/>
    </w:p>
    <w:p w14:paraId="3987407C" w14:textId="77777777" w:rsidR="00AC7F30" w:rsidRDefault="00C34FA3" w:rsidP="00AC7F30">
      <w:pPr>
        <w:pStyle w:val="Conditional"/>
        <w:ind w:left="360"/>
      </w:pPr>
      <w:r w:rsidRPr="00C34FA3">
        <w:rPr>
          <w:lang w:val="en-US"/>
        </w:rPr>
        <w:t>S</w:t>
      </w:r>
      <w:r w:rsidRPr="00AC7F30">
        <w:t>→</w:t>
      </w:r>
      <w:r>
        <w:rPr>
          <w:lang w:val="en-US"/>
        </w:rPr>
        <w:t>a</w:t>
      </w:r>
      <w:r w:rsidRPr="00AC7F30">
        <w:t xml:space="preserve"> </w:t>
      </w:r>
    </w:p>
    <w:p w14:paraId="14C19D95" w14:textId="77777777" w:rsidR="00AC7F30" w:rsidRDefault="00AC7F30" w:rsidP="00AC7F30">
      <w:pPr>
        <w:pStyle w:val="Conditional"/>
        <w:ind w:left="360"/>
      </w:pPr>
      <w:r>
        <w:t>S→</w:t>
      </w:r>
      <w:r w:rsidRPr="00C02B8A">
        <w:t xml:space="preserve"> </w:t>
      </w:r>
      <w:r>
        <w:rPr>
          <w:lang w:val="en-US"/>
        </w:rPr>
        <w:t>b</w:t>
      </w:r>
      <w:r>
        <w:t xml:space="preserve">A </w:t>
      </w:r>
    </w:p>
    <w:p w14:paraId="52D09B56" w14:textId="7E1D31C4" w:rsidR="00C34FA3" w:rsidRPr="00C02B8A" w:rsidRDefault="00AC7F30" w:rsidP="00AC7F30">
      <w:pPr>
        <w:pStyle w:val="Conditional"/>
        <w:ind w:left="360"/>
      </w:pPr>
      <w:r>
        <w:t>S→</w:t>
      </w:r>
      <w:r w:rsidRPr="00C02B8A">
        <w:t xml:space="preserve"> </w:t>
      </w:r>
      <w:r>
        <w:rPr>
          <w:lang w:val="en-US"/>
        </w:rPr>
        <w:t>c</w:t>
      </w:r>
      <w:r>
        <w:t xml:space="preserve">A </w:t>
      </w:r>
    </w:p>
    <w:p w14:paraId="27E418AC" w14:textId="77777777" w:rsidR="00C34FA3" w:rsidRPr="00C02B8A" w:rsidRDefault="00C34FA3" w:rsidP="00C34FA3">
      <w:pPr>
        <w:pStyle w:val="Conditional"/>
        <w:ind w:left="360"/>
      </w:pPr>
      <w:r w:rsidRPr="00C34FA3">
        <w:rPr>
          <w:lang w:val="en-US"/>
        </w:rPr>
        <w:t>A</w:t>
      </w:r>
      <w:r w:rsidRPr="00C02B8A">
        <w:t>→</w:t>
      </w:r>
      <w:proofErr w:type="spellStart"/>
      <w:r w:rsidRPr="00C34FA3">
        <w:rPr>
          <w:lang w:val="en-US"/>
        </w:rPr>
        <w:t>aP</w:t>
      </w:r>
      <w:proofErr w:type="spellEnd"/>
      <w:r w:rsidRPr="00C02B8A">
        <w:t xml:space="preserve"> </w:t>
      </w:r>
    </w:p>
    <w:p w14:paraId="74933D92" w14:textId="77777777" w:rsidR="00C34FA3" w:rsidRPr="00C02B8A" w:rsidRDefault="00C34FA3" w:rsidP="00C34FA3">
      <w:pPr>
        <w:pStyle w:val="Conditional"/>
        <w:ind w:left="360"/>
      </w:pPr>
      <w:r w:rsidRPr="00C34FA3">
        <w:rPr>
          <w:lang w:val="en-US"/>
        </w:rPr>
        <w:t>A</w:t>
      </w:r>
      <w:r w:rsidRPr="00C02B8A">
        <w:t>→</w:t>
      </w:r>
      <w:r w:rsidRPr="00C34FA3">
        <w:rPr>
          <w:lang w:val="en-US"/>
        </w:rPr>
        <w:t>a</w:t>
      </w:r>
      <w:r w:rsidRPr="00C02B8A">
        <w:t xml:space="preserve"> </w:t>
      </w:r>
    </w:p>
    <w:p w14:paraId="4FAE07FE" w14:textId="77777777" w:rsidR="00C34FA3" w:rsidRPr="00C02B8A" w:rsidRDefault="00C34FA3" w:rsidP="00C34FA3">
      <w:pPr>
        <w:pStyle w:val="Conditional"/>
        <w:ind w:left="360"/>
      </w:pPr>
      <w:r w:rsidRPr="00C34FA3">
        <w:rPr>
          <w:lang w:val="en-US"/>
        </w:rPr>
        <w:t>P</w:t>
      </w:r>
      <w:r w:rsidRPr="00C02B8A">
        <w:t>→</w:t>
      </w:r>
      <w:proofErr w:type="spellStart"/>
      <w:r w:rsidRPr="00C34FA3">
        <w:rPr>
          <w:lang w:val="en-US"/>
        </w:rPr>
        <w:t>aP</w:t>
      </w:r>
      <w:proofErr w:type="spellEnd"/>
      <w:r w:rsidRPr="00C02B8A">
        <w:t xml:space="preserve"> </w:t>
      </w:r>
    </w:p>
    <w:p w14:paraId="62758226" w14:textId="77777777" w:rsidR="00C34FA3" w:rsidRPr="00C02B8A" w:rsidRDefault="00C34FA3" w:rsidP="00C34FA3">
      <w:pPr>
        <w:pStyle w:val="Conditional"/>
        <w:ind w:left="360"/>
      </w:pPr>
      <w:r w:rsidRPr="00C34FA3">
        <w:rPr>
          <w:lang w:val="en-US"/>
        </w:rPr>
        <w:t>P</w:t>
      </w:r>
      <w:r w:rsidRPr="00C02B8A">
        <w:t>→</w:t>
      </w:r>
      <w:r w:rsidRPr="00C34FA3">
        <w:rPr>
          <w:lang w:val="en-US"/>
        </w:rPr>
        <w:t>a</w:t>
      </w:r>
      <w:r w:rsidRPr="00C02B8A">
        <w:t xml:space="preserve"> </w:t>
      </w:r>
    </w:p>
    <w:p w14:paraId="510ED4B4" w14:textId="77777777" w:rsidR="00C34FA3" w:rsidRPr="00C02B8A" w:rsidRDefault="00C34FA3" w:rsidP="00C34FA3">
      <w:pPr>
        <w:pStyle w:val="Conditional"/>
        <w:ind w:left="360"/>
      </w:pPr>
      <w:r w:rsidRPr="00C34FA3">
        <w:rPr>
          <w:lang w:val="en-US"/>
        </w:rPr>
        <w:t>P</w:t>
      </w:r>
      <w:r w:rsidRPr="00C02B8A">
        <w:t>→</w:t>
      </w:r>
      <w:proofErr w:type="spellStart"/>
      <w:r w:rsidRPr="00C34FA3">
        <w:rPr>
          <w:lang w:val="en-US"/>
        </w:rPr>
        <w:t>bP</w:t>
      </w:r>
      <w:proofErr w:type="spellEnd"/>
      <w:r w:rsidRPr="00C02B8A">
        <w:t xml:space="preserve"> </w:t>
      </w:r>
    </w:p>
    <w:p w14:paraId="4102E29E" w14:textId="77777777" w:rsidR="00C34FA3" w:rsidRPr="00C02B8A" w:rsidRDefault="00C34FA3" w:rsidP="00C34FA3">
      <w:pPr>
        <w:pStyle w:val="Conditional"/>
        <w:ind w:left="360"/>
      </w:pPr>
      <w:r w:rsidRPr="00C34FA3">
        <w:rPr>
          <w:lang w:val="en-US"/>
        </w:rPr>
        <w:t>P</w:t>
      </w:r>
      <w:r w:rsidRPr="00C02B8A">
        <w:t>→</w:t>
      </w:r>
      <w:r w:rsidRPr="00C34FA3">
        <w:rPr>
          <w:lang w:val="en-US"/>
        </w:rPr>
        <w:t>b</w:t>
      </w:r>
      <w:r w:rsidRPr="00C02B8A">
        <w:t xml:space="preserve"> </w:t>
      </w:r>
    </w:p>
    <w:p w14:paraId="26BCB073" w14:textId="77777777" w:rsidR="00C34FA3" w:rsidRPr="00C02B8A" w:rsidRDefault="00C34FA3" w:rsidP="00C34FA3">
      <w:pPr>
        <w:pStyle w:val="Conditional"/>
        <w:ind w:left="360"/>
      </w:pPr>
      <w:r w:rsidRPr="00C34FA3">
        <w:rPr>
          <w:lang w:val="en-US"/>
        </w:rPr>
        <w:t>P</w:t>
      </w:r>
      <w:r w:rsidRPr="00C02B8A">
        <w:t>→</w:t>
      </w:r>
      <w:proofErr w:type="spellStart"/>
      <w:r w:rsidRPr="00C34FA3">
        <w:rPr>
          <w:lang w:val="en-US"/>
        </w:rPr>
        <w:t>cP</w:t>
      </w:r>
      <w:proofErr w:type="spellEnd"/>
      <w:r w:rsidRPr="00C02B8A">
        <w:t xml:space="preserve"> </w:t>
      </w:r>
    </w:p>
    <w:p w14:paraId="2FC9F895" w14:textId="77777777" w:rsidR="00C34FA3" w:rsidRPr="00C02B8A" w:rsidRDefault="00C34FA3" w:rsidP="00C34FA3">
      <w:pPr>
        <w:pStyle w:val="Conditional"/>
        <w:ind w:left="360"/>
      </w:pPr>
      <w:r w:rsidRPr="00C34FA3">
        <w:rPr>
          <w:lang w:val="en-US"/>
        </w:rPr>
        <w:t>P</w:t>
      </w:r>
      <w:r w:rsidRPr="00C02B8A">
        <w:t>→</w:t>
      </w:r>
      <w:r w:rsidRPr="00C34FA3">
        <w:rPr>
          <w:lang w:val="en-US"/>
        </w:rPr>
        <w:t>c</w:t>
      </w:r>
    </w:p>
    <w:p w14:paraId="72522692" w14:textId="77777777" w:rsidR="00C34FA3" w:rsidRPr="00C02B8A" w:rsidRDefault="00C34FA3" w:rsidP="00C34FA3">
      <w:pPr>
        <w:pStyle w:val="Conditional"/>
        <w:ind w:left="360"/>
      </w:pPr>
      <w:r>
        <w:rPr>
          <w:lang w:val="en-US"/>
        </w:rPr>
        <w:t>B</w:t>
      </w:r>
      <w:r w:rsidRPr="00C02B8A">
        <w:t>1→</w:t>
      </w:r>
      <w:proofErr w:type="spellStart"/>
      <w:r>
        <w:rPr>
          <w:lang w:val="en-US"/>
        </w:rPr>
        <w:t>bB</w:t>
      </w:r>
      <w:proofErr w:type="spellEnd"/>
      <w:r w:rsidRPr="00C02B8A">
        <w:t>1</w:t>
      </w:r>
    </w:p>
    <w:p w14:paraId="549EA2F4" w14:textId="77777777" w:rsidR="00C34FA3" w:rsidRPr="00C02B8A" w:rsidRDefault="00C34FA3" w:rsidP="00C34FA3">
      <w:pPr>
        <w:pStyle w:val="Conditional"/>
        <w:ind w:left="360"/>
      </w:pPr>
      <w:r>
        <w:rPr>
          <w:lang w:val="en-US"/>
        </w:rPr>
        <w:t>B</w:t>
      </w:r>
      <w:r w:rsidRPr="00C02B8A">
        <w:t>1→</w:t>
      </w:r>
      <w:proofErr w:type="spellStart"/>
      <w:r>
        <w:rPr>
          <w:lang w:val="en-US"/>
        </w:rPr>
        <w:t>cB</w:t>
      </w:r>
      <w:proofErr w:type="spellEnd"/>
      <w:r w:rsidRPr="00C02B8A">
        <w:t>1</w:t>
      </w:r>
    </w:p>
    <w:p w14:paraId="64DE447A" w14:textId="77777777" w:rsidR="00C34FA3" w:rsidRPr="00C02B8A" w:rsidRDefault="00C34FA3" w:rsidP="00C34FA3">
      <w:pPr>
        <w:pStyle w:val="Conditional"/>
        <w:ind w:left="360"/>
      </w:pPr>
      <w:r>
        <w:rPr>
          <w:lang w:val="en-US"/>
        </w:rPr>
        <w:t>B</w:t>
      </w:r>
      <w:r w:rsidRPr="00C02B8A">
        <w:t>1→</w:t>
      </w:r>
      <w:r>
        <w:rPr>
          <w:lang w:val="en-US"/>
        </w:rPr>
        <w:t>b</w:t>
      </w:r>
    </w:p>
    <w:p w14:paraId="3DF5F45B" w14:textId="77777777" w:rsidR="00C34FA3" w:rsidRPr="00C02B8A" w:rsidRDefault="00C34FA3" w:rsidP="00C34FA3">
      <w:pPr>
        <w:pStyle w:val="Conditional"/>
        <w:ind w:left="360"/>
      </w:pPr>
      <w:r>
        <w:rPr>
          <w:lang w:val="en-US"/>
        </w:rPr>
        <w:t>B</w:t>
      </w:r>
      <w:r w:rsidRPr="00C02B8A">
        <w:t>1→</w:t>
      </w:r>
      <w:r>
        <w:rPr>
          <w:lang w:val="en-US"/>
        </w:rPr>
        <w:t>c</w:t>
      </w:r>
    </w:p>
    <w:p w14:paraId="3D984266" w14:textId="77777777" w:rsidR="00C34FA3" w:rsidRPr="00C02B8A" w:rsidRDefault="00C34FA3" w:rsidP="00C34FA3">
      <w:pPr>
        <w:pStyle w:val="Conditional"/>
        <w:ind w:left="360"/>
      </w:pPr>
      <w:r>
        <w:rPr>
          <w:lang w:val="en-US"/>
        </w:rPr>
        <w:t>N</w:t>
      </w:r>
      <w:r w:rsidRPr="00C02B8A">
        <w:t xml:space="preserve">1 → </w:t>
      </w:r>
      <w:proofErr w:type="spellStart"/>
      <w:r>
        <w:rPr>
          <w:lang w:val="en-US"/>
        </w:rPr>
        <w:t>bN</w:t>
      </w:r>
      <w:proofErr w:type="spellEnd"/>
      <w:r w:rsidRPr="00C02B8A">
        <w:t>1</w:t>
      </w:r>
    </w:p>
    <w:p w14:paraId="15382703" w14:textId="2E1A2961" w:rsidR="00C34FA3" w:rsidRDefault="00C34FA3" w:rsidP="00C34FA3">
      <w:pPr>
        <w:pStyle w:val="Conditional"/>
        <w:ind w:left="360"/>
      </w:pPr>
      <w:r>
        <w:rPr>
          <w:lang w:val="en-US"/>
        </w:rPr>
        <w:t>N</w:t>
      </w:r>
      <w:r w:rsidRPr="00C34FA3">
        <w:t xml:space="preserve">1 </w:t>
      </w:r>
      <w:r>
        <w:t>→</w:t>
      </w:r>
      <w:r w:rsidRPr="00C34FA3">
        <w:t xml:space="preserve"> </w:t>
      </w:r>
      <w:proofErr w:type="spellStart"/>
      <w:r>
        <w:rPr>
          <w:lang w:val="en-US"/>
        </w:rPr>
        <w:t>cN</w:t>
      </w:r>
      <w:proofErr w:type="spellEnd"/>
      <w:r w:rsidRPr="00C34FA3">
        <w:t>1</w:t>
      </w:r>
    </w:p>
    <w:p w14:paraId="263D5D68" w14:textId="77777777" w:rsidR="00C34FA3" w:rsidRPr="00C02B8A" w:rsidRDefault="00C34FA3" w:rsidP="00C34FA3">
      <w:pPr>
        <w:pStyle w:val="Conditional"/>
        <w:ind w:left="360"/>
      </w:pPr>
      <w:r>
        <w:rPr>
          <w:lang w:val="en-US"/>
        </w:rPr>
        <w:t>N</w:t>
      </w:r>
      <w:r w:rsidRPr="00C02B8A">
        <w:t xml:space="preserve">1 </w:t>
      </w:r>
      <w:r>
        <w:t>→</w:t>
      </w:r>
      <w:r w:rsidRPr="00C02B8A">
        <w:t xml:space="preserve"> </w:t>
      </w:r>
      <w:proofErr w:type="spellStart"/>
      <w:r>
        <w:rPr>
          <w:lang w:val="en-US"/>
        </w:rPr>
        <w:t>bA</w:t>
      </w:r>
      <w:proofErr w:type="spellEnd"/>
    </w:p>
    <w:p w14:paraId="1B3524EB" w14:textId="77777777" w:rsidR="00C34FA3" w:rsidRPr="00C02B8A" w:rsidRDefault="00C34FA3" w:rsidP="00C34FA3">
      <w:pPr>
        <w:pStyle w:val="Conditional"/>
        <w:ind w:left="360"/>
      </w:pPr>
      <w:r>
        <w:rPr>
          <w:lang w:val="en-US"/>
        </w:rPr>
        <w:t>N</w:t>
      </w:r>
      <w:r w:rsidRPr="00C02B8A">
        <w:t xml:space="preserve">1 </w:t>
      </w:r>
      <w:r>
        <w:t>→</w:t>
      </w:r>
      <w:r w:rsidRPr="00C02B8A">
        <w:t xml:space="preserve"> </w:t>
      </w:r>
      <w:proofErr w:type="spellStart"/>
      <w:r>
        <w:rPr>
          <w:lang w:val="en-US"/>
        </w:rPr>
        <w:t>cA</w:t>
      </w:r>
      <w:proofErr w:type="spellEnd"/>
    </w:p>
    <w:p w14:paraId="1322E440" w14:textId="3CB23F76" w:rsidR="00C34FA3" w:rsidRDefault="00C34FA3" w:rsidP="00FE6CAB">
      <w:pPr>
        <w:pStyle w:val="Conditional"/>
        <w:ind w:left="360"/>
      </w:pPr>
    </w:p>
    <w:p w14:paraId="1D3967D0" w14:textId="33BC3B93" w:rsidR="00C34FA3" w:rsidRDefault="00C34FA3" w:rsidP="00FE6CAB">
      <w:pPr>
        <w:pStyle w:val="Conditional"/>
        <w:ind w:left="360"/>
      </w:pPr>
      <w:r>
        <w:t xml:space="preserve">Приведём грамматику к правосторонней автоматной. Введём правило </w:t>
      </w:r>
      <w:r>
        <w:rPr>
          <w:lang w:val="en-US"/>
        </w:rPr>
        <w:t>N</w:t>
      </w:r>
      <w:r w:rsidRPr="00C34FA3">
        <w:t xml:space="preserve">2 </w:t>
      </w:r>
      <w:r w:rsidRPr="00C02B8A">
        <w:t xml:space="preserve">→ </w:t>
      </w:r>
      <w:r>
        <w:t>ε:</w:t>
      </w:r>
    </w:p>
    <w:p w14:paraId="57464FCA" w14:textId="3F6FECF9" w:rsidR="00C34FA3" w:rsidRDefault="00C34FA3" w:rsidP="00FE6CAB">
      <w:pPr>
        <w:pStyle w:val="Conditional"/>
        <w:ind w:left="360"/>
      </w:pPr>
    </w:p>
    <w:p w14:paraId="2DFDF421" w14:textId="77777777" w:rsidR="00C34FA3" w:rsidRPr="00C34FA3" w:rsidRDefault="00C34FA3" w:rsidP="00C34FA3">
      <w:pPr>
        <w:pStyle w:val="Conditional"/>
        <w:ind w:left="360"/>
      </w:pPr>
      <w:r w:rsidRPr="00C34FA3">
        <w:rPr>
          <w:lang w:val="en-US"/>
        </w:rPr>
        <w:t>S</w:t>
      </w:r>
      <w:r w:rsidRPr="00C34FA3">
        <w:t xml:space="preserve">→ </w:t>
      </w:r>
      <w:proofErr w:type="spellStart"/>
      <w:r w:rsidRPr="00C34FA3">
        <w:rPr>
          <w:lang w:val="en-US"/>
        </w:rPr>
        <w:t>b</w:t>
      </w:r>
      <w:r>
        <w:rPr>
          <w:lang w:val="en-US"/>
        </w:rPr>
        <w:t>N</w:t>
      </w:r>
      <w:proofErr w:type="spellEnd"/>
      <w:r w:rsidRPr="00C34FA3">
        <w:t xml:space="preserve">1 </w:t>
      </w:r>
    </w:p>
    <w:p w14:paraId="028B596E" w14:textId="77777777" w:rsidR="00C34FA3" w:rsidRPr="00C34FA3" w:rsidRDefault="00C34FA3" w:rsidP="00C34FA3">
      <w:pPr>
        <w:pStyle w:val="Conditional"/>
        <w:ind w:left="360"/>
      </w:pPr>
      <w:r w:rsidRPr="00C34FA3">
        <w:rPr>
          <w:lang w:val="en-US"/>
        </w:rPr>
        <w:t>S</w:t>
      </w:r>
      <w:r w:rsidRPr="00C34FA3">
        <w:t xml:space="preserve">→ </w:t>
      </w:r>
      <w:proofErr w:type="spellStart"/>
      <w:r>
        <w:rPr>
          <w:lang w:val="en-US"/>
        </w:rPr>
        <w:t>cN</w:t>
      </w:r>
      <w:proofErr w:type="spellEnd"/>
      <w:r w:rsidRPr="00C34FA3">
        <w:t>1</w:t>
      </w:r>
    </w:p>
    <w:p w14:paraId="36F2705B" w14:textId="77777777" w:rsidR="00C34FA3" w:rsidRPr="00C34FA3" w:rsidRDefault="00C34FA3" w:rsidP="00C34FA3">
      <w:pPr>
        <w:pStyle w:val="Conditional"/>
        <w:ind w:left="360"/>
      </w:pPr>
      <w:r w:rsidRPr="00C34FA3">
        <w:rPr>
          <w:lang w:val="en-US"/>
        </w:rPr>
        <w:t>S</w:t>
      </w:r>
      <w:r w:rsidRPr="00C34FA3">
        <w:t xml:space="preserve">→ </w:t>
      </w:r>
      <w:proofErr w:type="spellStart"/>
      <w:r w:rsidRPr="00C34FA3">
        <w:rPr>
          <w:lang w:val="en-US"/>
        </w:rPr>
        <w:t>aP</w:t>
      </w:r>
      <w:proofErr w:type="spellEnd"/>
    </w:p>
    <w:p w14:paraId="410B28BC" w14:textId="77777777" w:rsidR="00AC7F30" w:rsidRDefault="00C34FA3" w:rsidP="00AC7F30">
      <w:pPr>
        <w:pStyle w:val="Conditional"/>
        <w:ind w:left="360"/>
      </w:pPr>
      <w:r w:rsidRPr="00C34FA3">
        <w:rPr>
          <w:lang w:val="en-US"/>
        </w:rPr>
        <w:t>S</w:t>
      </w:r>
      <w:r w:rsidRPr="00C34FA3">
        <w:t>→</w:t>
      </w:r>
      <w:proofErr w:type="spellStart"/>
      <w:r>
        <w:rPr>
          <w:lang w:val="en-US"/>
        </w:rPr>
        <w:t>aN</w:t>
      </w:r>
      <w:proofErr w:type="spellEnd"/>
      <w:r w:rsidRPr="00C02B8A">
        <w:t>2</w:t>
      </w:r>
      <w:r w:rsidRPr="00C34FA3">
        <w:t xml:space="preserve"> </w:t>
      </w:r>
    </w:p>
    <w:p w14:paraId="642689F0" w14:textId="77777777" w:rsidR="00AC7F30" w:rsidRDefault="00AC7F30" w:rsidP="00AC7F30">
      <w:pPr>
        <w:pStyle w:val="Conditional"/>
        <w:ind w:left="360"/>
      </w:pPr>
      <w:r>
        <w:t>S→</w:t>
      </w:r>
      <w:r w:rsidRPr="00C02B8A">
        <w:t xml:space="preserve"> </w:t>
      </w:r>
      <w:r>
        <w:rPr>
          <w:lang w:val="en-US"/>
        </w:rPr>
        <w:t>b</w:t>
      </w:r>
      <w:r>
        <w:t xml:space="preserve">A </w:t>
      </w:r>
    </w:p>
    <w:p w14:paraId="583FD3BE" w14:textId="0DDA9CBA" w:rsidR="00C34FA3" w:rsidRPr="00C02B8A" w:rsidRDefault="00AC7F30" w:rsidP="00AC7F30">
      <w:pPr>
        <w:pStyle w:val="Conditional"/>
        <w:ind w:left="360"/>
      </w:pPr>
      <w:r>
        <w:t>S→</w:t>
      </w:r>
      <w:r w:rsidRPr="00C02B8A">
        <w:t xml:space="preserve"> </w:t>
      </w:r>
      <w:r>
        <w:rPr>
          <w:lang w:val="en-US"/>
        </w:rPr>
        <w:t>c</w:t>
      </w:r>
      <w:r>
        <w:t xml:space="preserve">A </w:t>
      </w:r>
    </w:p>
    <w:p w14:paraId="23AB03AE" w14:textId="77777777" w:rsidR="00C34FA3" w:rsidRPr="00C34FA3" w:rsidRDefault="00C34FA3" w:rsidP="00C34FA3">
      <w:pPr>
        <w:pStyle w:val="Conditional"/>
        <w:ind w:left="360"/>
      </w:pPr>
      <w:r w:rsidRPr="00C34FA3">
        <w:rPr>
          <w:lang w:val="en-US"/>
        </w:rPr>
        <w:t>A</w:t>
      </w:r>
      <w:r w:rsidRPr="00C34FA3">
        <w:t>→</w:t>
      </w:r>
      <w:proofErr w:type="spellStart"/>
      <w:r w:rsidRPr="00C34FA3">
        <w:rPr>
          <w:lang w:val="en-US"/>
        </w:rPr>
        <w:t>aP</w:t>
      </w:r>
      <w:proofErr w:type="spellEnd"/>
      <w:r w:rsidRPr="00C34FA3">
        <w:t xml:space="preserve"> </w:t>
      </w:r>
    </w:p>
    <w:p w14:paraId="72B8F403" w14:textId="0D82BF88" w:rsidR="00C34FA3" w:rsidRPr="00C34FA3" w:rsidRDefault="00C34FA3" w:rsidP="00C34FA3">
      <w:pPr>
        <w:pStyle w:val="Conditional"/>
        <w:ind w:left="360"/>
      </w:pPr>
      <w:r w:rsidRPr="00C34FA3">
        <w:rPr>
          <w:lang w:val="en-US"/>
        </w:rPr>
        <w:t>A</w:t>
      </w:r>
      <w:r w:rsidRPr="00C34FA3">
        <w:t>→</w:t>
      </w:r>
      <w:proofErr w:type="spellStart"/>
      <w:r w:rsidRPr="00C34FA3">
        <w:rPr>
          <w:lang w:val="en-US"/>
        </w:rPr>
        <w:t>a</w:t>
      </w:r>
      <w:r>
        <w:rPr>
          <w:lang w:val="en-US"/>
        </w:rPr>
        <w:t>N</w:t>
      </w:r>
      <w:proofErr w:type="spellEnd"/>
      <w:r w:rsidRPr="00C02B8A">
        <w:t>2</w:t>
      </w:r>
    </w:p>
    <w:p w14:paraId="3C761412" w14:textId="77777777" w:rsidR="00C34FA3" w:rsidRPr="00C34FA3" w:rsidRDefault="00C34FA3" w:rsidP="00C34FA3">
      <w:pPr>
        <w:pStyle w:val="Conditional"/>
        <w:ind w:left="360"/>
      </w:pPr>
      <w:r w:rsidRPr="00C34FA3">
        <w:rPr>
          <w:lang w:val="en-US"/>
        </w:rPr>
        <w:t>P</w:t>
      </w:r>
      <w:r w:rsidRPr="00C34FA3">
        <w:t>→</w:t>
      </w:r>
      <w:proofErr w:type="spellStart"/>
      <w:r w:rsidRPr="00C34FA3">
        <w:rPr>
          <w:lang w:val="en-US"/>
        </w:rPr>
        <w:t>aP</w:t>
      </w:r>
      <w:proofErr w:type="spellEnd"/>
      <w:r w:rsidRPr="00C34FA3">
        <w:t xml:space="preserve"> </w:t>
      </w:r>
    </w:p>
    <w:p w14:paraId="18ECCF7B" w14:textId="60716AD9" w:rsidR="00C34FA3" w:rsidRPr="00C34FA3" w:rsidRDefault="00C34FA3" w:rsidP="00C34FA3">
      <w:pPr>
        <w:pStyle w:val="Conditional"/>
        <w:ind w:left="360"/>
      </w:pPr>
      <w:r w:rsidRPr="00C34FA3">
        <w:rPr>
          <w:lang w:val="en-US"/>
        </w:rPr>
        <w:lastRenderedPageBreak/>
        <w:t>P</w:t>
      </w:r>
      <w:r w:rsidRPr="00C34FA3">
        <w:t>→</w:t>
      </w:r>
      <w:proofErr w:type="spellStart"/>
      <w:r w:rsidRPr="00C34FA3">
        <w:rPr>
          <w:lang w:val="en-US"/>
        </w:rPr>
        <w:t>a</w:t>
      </w:r>
      <w:r>
        <w:rPr>
          <w:lang w:val="en-US"/>
        </w:rPr>
        <w:t>N</w:t>
      </w:r>
      <w:proofErr w:type="spellEnd"/>
      <w:r w:rsidRPr="00C34FA3">
        <w:t>2</w:t>
      </w:r>
    </w:p>
    <w:p w14:paraId="4FE06C76" w14:textId="77777777" w:rsidR="00C34FA3" w:rsidRPr="00C34FA3" w:rsidRDefault="00C34FA3" w:rsidP="00C34FA3">
      <w:pPr>
        <w:pStyle w:val="Conditional"/>
        <w:ind w:left="360"/>
      </w:pPr>
      <w:r w:rsidRPr="00C34FA3">
        <w:rPr>
          <w:lang w:val="en-US"/>
        </w:rPr>
        <w:t>P</w:t>
      </w:r>
      <w:r w:rsidRPr="00C34FA3">
        <w:t>→</w:t>
      </w:r>
      <w:proofErr w:type="spellStart"/>
      <w:r w:rsidRPr="00C34FA3">
        <w:rPr>
          <w:lang w:val="en-US"/>
        </w:rPr>
        <w:t>bP</w:t>
      </w:r>
      <w:proofErr w:type="spellEnd"/>
      <w:r w:rsidRPr="00C34FA3">
        <w:t xml:space="preserve"> </w:t>
      </w:r>
    </w:p>
    <w:p w14:paraId="6FADCF58" w14:textId="0855D8F9" w:rsidR="00C34FA3" w:rsidRPr="00C34FA3" w:rsidRDefault="00C34FA3" w:rsidP="00C34FA3">
      <w:pPr>
        <w:pStyle w:val="Conditional"/>
        <w:ind w:left="360"/>
      </w:pPr>
      <w:r w:rsidRPr="00C34FA3">
        <w:rPr>
          <w:lang w:val="en-US"/>
        </w:rPr>
        <w:t>P</w:t>
      </w:r>
      <w:r w:rsidRPr="00C34FA3">
        <w:t>→</w:t>
      </w:r>
      <w:proofErr w:type="spellStart"/>
      <w:r w:rsidRPr="00C34FA3">
        <w:rPr>
          <w:lang w:val="en-US"/>
        </w:rPr>
        <w:t>b</w:t>
      </w:r>
      <w:r>
        <w:rPr>
          <w:lang w:val="en-US"/>
        </w:rPr>
        <w:t>N</w:t>
      </w:r>
      <w:proofErr w:type="spellEnd"/>
      <w:r w:rsidRPr="00C34FA3">
        <w:t>2</w:t>
      </w:r>
    </w:p>
    <w:p w14:paraId="79F8530F" w14:textId="77777777" w:rsidR="00C34FA3" w:rsidRPr="00C34FA3" w:rsidRDefault="00C34FA3" w:rsidP="00C34FA3">
      <w:pPr>
        <w:pStyle w:val="Conditional"/>
        <w:ind w:left="360"/>
      </w:pPr>
      <w:r w:rsidRPr="00C34FA3">
        <w:rPr>
          <w:lang w:val="en-US"/>
        </w:rPr>
        <w:t>P</w:t>
      </w:r>
      <w:r w:rsidRPr="00C34FA3">
        <w:t>→</w:t>
      </w:r>
      <w:proofErr w:type="spellStart"/>
      <w:r w:rsidRPr="00C34FA3">
        <w:rPr>
          <w:lang w:val="en-US"/>
        </w:rPr>
        <w:t>cP</w:t>
      </w:r>
      <w:proofErr w:type="spellEnd"/>
      <w:r w:rsidRPr="00C34FA3">
        <w:t xml:space="preserve"> </w:t>
      </w:r>
    </w:p>
    <w:p w14:paraId="46975C76" w14:textId="6B49C6A0" w:rsidR="00C34FA3" w:rsidRPr="00C34FA3" w:rsidRDefault="00C34FA3" w:rsidP="00C34FA3">
      <w:pPr>
        <w:pStyle w:val="Conditional"/>
        <w:ind w:left="360"/>
      </w:pPr>
      <w:r w:rsidRPr="00C34FA3">
        <w:rPr>
          <w:lang w:val="en-US"/>
        </w:rPr>
        <w:t>P</w:t>
      </w:r>
      <w:r w:rsidRPr="00C34FA3">
        <w:t>→</w:t>
      </w:r>
      <w:proofErr w:type="spellStart"/>
      <w:r w:rsidRPr="00C34FA3">
        <w:rPr>
          <w:lang w:val="en-US"/>
        </w:rPr>
        <w:t>c</w:t>
      </w:r>
      <w:r>
        <w:rPr>
          <w:lang w:val="en-US"/>
        </w:rPr>
        <w:t>N</w:t>
      </w:r>
      <w:proofErr w:type="spellEnd"/>
      <w:r w:rsidRPr="00C02B8A">
        <w:t>2</w:t>
      </w:r>
    </w:p>
    <w:p w14:paraId="37C2F801" w14:textId="77777777" w:rsidR="00C34FA3" w:rsidRPr="00C34FA3" w:rsidRDefault="00C34FA3" w:rsidP="00C34FA3">
      <w:pPr>
        <w:pStyle w:val="Conditional"/>
        <w:ind w:left="360"/>
      </w:pPr>
      <w:r>
        <w:rPr>
          <w:lang w:val="en-US"/>
        </w:rPr>
        <w:t>B</w:t>
      </w:r>
      <w:r w:rsidRPr="00C34FA3">
        <w:t>1→</w:t>
      </w:r>
      <w:proofErr w:type="spellStart"/>
      <w:r>
        <w:rPr>
          <w:lang w:val="en-US"/>
        </w:rPr>
        <w:t>bB</w:t>
      </w:r>
      <w:proofErr w:type="spellEnd"/>
      <w:r w:rsidRPr="00C34FA3">
        <w:t>1</w:t>
      </w:r>
    </w:p>
    <w:p w14:paraId="4DB10FBC" w14:textId="77777777" w:rsidR="00C34FA3" w:rsidRPr="00C34FA3" w:rsidRDefault="00C34FA3" w:rsidP="00C34FA3">
      <w:pPr>
        <w:pStyle w:val="Conditional"/>
        <w:ind w:left="360"/>
      </w:pPr>
      <w:r>
        <w:rPr>
          <w:lang w:val="en-US"/>
        </w:rPr>
        <w:t>B</w:t>
      </w:r>
      <w:r w:rsidRPr="00C34FA3">
        <w:t>1→</w:t>
      </w:r>
      <w:proofErr w:type="spellStart"/>
      <w:r>
        <w:rPr>
          <w:lang w:val="en-US"/>
        </w:rPr>
        <w:t>cB</w:t>
      </w:r>
      <w:proofErr w:type="spellEnd"/>
      <w:r w:rsidRPr="00C34FA3">
        <w:t>1</w:t>
      </w:r>
    </w:p>
    <w:p w14:paraId="1CB5832E" w14:textId="4B3CF11D" w:rsidR="00C34FA3" w:rsidRPr="00C34FA3" w:rsidRDefault="00C34FA3" w:rsidP="00C34FA3">
      <w:pPr>
        <w:pStyle w:val="Conditional"/>
        <w:ind w:left="360"/>
      </w:pPr>
      <w:r>
        <w:rPr>
          <w:lang w:val="en-US"/>
        </w:rPr>
        <w:t>B</w:t>
      </w:r>
      <w:r w:rsidRPr="00C34FA3">
        <w:t>1→</w:t>
      </w:r>
      <w:proofErr w:type="spellStart"/>
      <w:r>
        <w:rPr>
          <w:lang w:val="en-US"/>
        </w:rPr>
        <w:t>bN</w:t>
      </w:r>
      <w:proofErr w:type="spellEnd"/>
      <w:r w:rsidRPr="00C02B8A">
        <w:t>2</w:t>
      </w:r>
    </w:p>
    <w:p w14:paraId="7A76340E" w14:textId="07967FA7" w:rsidR="00C34FA3" w:rsidRPr="00C34FA3" w:rsidRDefault="00C34FA3" w:rsidP="00C34FA3">
      <w:pPr>
        <w:pStyle w:val="Conditional"/>
        <w:ind w:left="360"/>
      </w:pPr>
      <w:r>
        <w:rPr>
          <w:lang w:val="en-US"/>
        </w:rPr>
        <w:t>B</w:t>
      </w:r>
      <w:r w:rsidRPr="00C34FA3">
        <w:t>1→</w:t>
      </w:r>
      <w:proofErr w:type="spellStart"/>
      <w:r>
        <w:rPr>
          <w:lang w:val="en-US"/>
        </w:rPr>
        <w:t>cN</w:t>
      </w:r>
      <w:proofErr w:type="spellEnd"/>
      <w:r w:rsidRPr="00C02B8A">
        <w:t>2</w:t>
      </w:r>
    </w:p>
    <w:p w14:paraId="23B7EDB5" w14:textId="77777777" w:rsidR="00C34FA3" w:rsidRPr="00C34FA3" w:rsidRDefault="00C34FA3" w:rsidP="00C34FA3">
      <w:pPr>
        <w:pStyle w:val="Conditional"/>
        <w:ind w:left="360"/>
      </w:pPr>
      <w:r>
        <w:rPr>
          <w:lang w:val="en-US"/>
        </w:rPr>
        <w:t>N</w:t>
      </w:r>
      <w:r w:rsidRPr="00C34FA3">
        <w:t xml:space="preserve">1 → </w:t>
      </w:r>
      <w:proofErr w:type="spellStart"/>
      <w:r>
        <w:rPr>
          <w:lang w:val="en-US"/>
        </w:rPr>
        <w:t>bN</w:t>
      </w:r>
      <w:proofErr w:type="spellEnd"/>
      <w:r w:rsidRPr="00C34FA3">
        <w:t>1</w:t>
      </w:r>
    </w:p>
    <w:p w14:paraId="6226EC87" w14:textId="77777777" w:rsidR="00C34FA3" w:rsidRDefault="00C34FA3" w:rsidP="00C34FA3">
      <w:pPr>
        <w:pStyle w:val="Conditional"/>
        <w:ind w:left="360"/>
      </w:pPr>
      <w:r>
        <w:rPr>
          <w:lang w:val="en-US"/>
        </w:rPr>
        <w:t>N</w:t>
      </w:r>
      <w:r w:rsidRPr="00C34FA3">
        <w:t xml:space="preserve">1 </w:t>
      </w:r>
      <w:r>
        <w:t>→</w:t>
      </w:r>
      <w:r w:rsidRPr="00C34FA3">
        <w:t xml:space="preserve"> </w:t>
      </w:r>
      <w:proofErr w:type="spellStart"/>
      <w:r>
        <w:rPr>
          <w:lang w:val="en-US"/>
        </w:rPr>
        <w:t>cN</w:t>
      </w:r>
      <w:proofErr w:type="spellEnd"/>
      <w:r w:rsidRPr="00C34FA3">
        <w:t>1</w:t>
      </w:r>
    </w:p>
    <w:p w14:paraId="0A4CE497" w14:textId="77777777" w:rsidR="00C34FA3" w:rsidRPr="00C02B8A" w:rsidRDefault="00C34FA3" w:rsidP="00C34FA3">
      <w:pPr>
        <w:pStyle w:val="Conditional"/>
        <w:ind w:left="360"/>
      </w:pPr>
      <w:r>
        <w:rPr>
          <w:lang w:val="en-US"/>
        </w:rPr>
        <w:t>N</w:t>
      </w:r>
      <w:r w:rsidRPr="00C02B8A">
        <w:t xml:space="preserve">1 </w:t>
      </w:r>
      <w:r>
        <w:t>→</w:t>
      </w:r>
      <w:r w:rsidRPr="00C02B8A">
        <w:t xml:space="preserve"> </w:t>
      </w:r>
      <w:proofErr w:type="spellStart"/>
      <w:r>
        <w:rPr>
          <w:lang w:val="en-US"/>
        </w:rPr>
        <w:t>bA</w:t>
      </w:r>
      <w:proofErr w:type="spellEnd"/>
    </w:p>
    <w:p w14:paraId="42EA3DC3" w14:textId="3341B457" w:rsidR="00C34FA3" w:rsidRPr="00C02B8A" w:rsidRDefault="00C34FA3" w:rsidP="00C34FA3">
      <w:pPr>
        <w:pStyle w:val="Conditional"/>
        <w:ind w:left="360"/>
      </w:pPr>
      <w:r>
        <w:rPr>
          <w:lang w:val="en-US"/>
        </w:rPr>
        <w:t>N</w:t>
      </w:r>
      <w:r w:rsidRPr="00C02B8A">
        <w:t xml:space="preserve">1 </w:t>
      </w:r>
      <w:r>
        <w:t>→</w:t>
      </w:r>
      <w:r w:rsidRPr="00C02B8A">
        <w:t xml:space="preserve"> </w:t>
      </w:r>
      <w:proofErr w:type="spellStart"/>
      <w:r>
        <w:rPr>
          <w:lang w:val="en-US"/>
        </w:rPr>
        <w:t>cA</w:t>
      </w:r>
      <w:proofErr w:type="spellEnd"/>
    </w:p>
    <w:p w14:paraId="7AB03BC1" w14:textId="24214897" w:rsidR="00C34FA3" w:rsidRDefault="00C34FA3" w:rsidP="00C34FA3">
      <w:pPr>
        <w:pStyle w:val="Conditional"/>
        <w:ind w:left="360"/>
      </w:pPr>
      <w:r>
        <w:rPr>
          <w:lang w:val="en-US"/>
        </w:rPr>
        <w:t>N</w:t>
      </w:r>
      <w:r w:rsidRPr="00C34FA3">
        <w:t xml:space="preserve">2 </w:t>
      </w:r>
      <w:r w:rsidRPr="00C02B8A">
        <w:t xml:space="preserve">→ </w:t>
      </w:r>
      <w:r>
        <w:t>ε</w:t>
      </w:r>
    </w:p>
    <w:p w14:paraId="2BEA90F0" w14:textId="60C716FC" w:rsidR="00C34FA3" w:rsidRDefault="00C34FA3" w:rsidP="00C34FA3">
      <w:pPr>
        <w:pStyle w:val="Conditional"/>
        <w:ind w:left="360"/>
      </w:pPr>
    </w:p>
    <w:p w14:paraId="50C9AC8B" w14:textId="117B5B97" w:rsidR="00C34FA3" w:rsidRDefault="00C34FA3" w:rsidP="00C34FA3">
      <w:pPr>
        <w:pStyle w:val="Conditional"/>
        <w:ind w:left="360"/>
      </w:pPr>
      <w:r>
        <w:t>Теперь можем построить распознаватель:</w:t>
      </w:r>
    </w:p>
    <w:p w14:paraId="44756701" w14:textId="66FD5F36" w:rsidR="00C34FA3" w:rsidRDefault="00C34FA3" w:rsidP="00C34FA3">
      <w:pPr>
        <w:pStyle w:val="Conditional"/>
        <w:ind w:left="360"/>
      </w:pP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1306"/>
        <w:gridCol w:w="1300"/>
        <w:gridCol w:w="1299"/>
        <w:gridCol w:w="1299"/>
        <w:gridCol w:w="1299"/>
        <w:gridCol w:w="1299"/>
        <w:gridCol w:w="1300"/>
      </w:tblGrid>
      <w:tr w:rsidR="00C34FA3" w14:paraId="77574467" w14:textId="77777777" w:rsidTr="00C34FA3">
        <w:tc>
          <w:tcPr>
            <w:tcW w:w="1306" w:type="dxa"/>
          </w:tcPr>
          <w:p w14:paraId="01B25CA1" w14:textId="77777777" w:rsidR="00C34FA3" w:rsidRPr="00C02B8A" w:rsidRDefault="00C34FA3" w:rsidP="00C34FA3">
            <w:pPr>
              <w:pStyle w:val="Conditional"/>
            </w:pPr>
          </w:p>
        </w:tc>
        <w:tc>
          <w:tcPr>
            <w:tcW w:w="1300" w:type="dxa"/>
          </w:tcPr>
          <w:p w14:paraId="32983D91" w14:textId="1C596704" w:rsidR="00C34FA3" w:rsidRPr="00C34FA3" w:rsidRDefault="00C34FA3" w:rsidP="00C34FA3">
            <w:pPr>
              <w:pStyle w:val="Conditional"/>
            </w:pPr>
            <w:r w:rsidRPr="00C34FA3">
              <w:t>↓</w:t>
            </w:r>
          </w:p>
        </w:tc>
        <w:tc>
          <w:tcPr>
            <w:tcW w:w="1299" w:type="dxa"/>
          </w:tcPr>
          <w:p w14:paraId="157EBC8C" w14:textId="77777777" w:rsidR="00C34FA3" w:rsidRDefault="00C34FA3" w:rsidP="00C34FA3">
            <w:pPr>
              <w:pStyle w:val="Conditional"/>
              <w:rPr>
                <w:lang w:val="en-US"/>
              </w:rPr>
            </w:pPr>
          </w:p>
        </w:tc>
        <w:tc>
          <w:tcPr>
            <w:tcW w:w="1299" w:type="dxa"/>
          </w:tcPr>
          <w:p w14:paraId="3A13FB4F" w14:textId="77777777" w:rsidR="00C34FA3" w:rsidRDefault="00C34FA3" w:rsidP="00C34FA3">
            <w:pPr>
              <w:pStyle w:val="Conditional"/>
              <w:rPr>
                <w:lang w:val="en-US"/>
              </w:rPr>
            </w:pPr>
          </w:p>
        </w:tc>
        <w:tc>
          <w:tcPr>
            <w:tcW w:w="1299" w:type="dxa"/>
          </w:tcPr>
          <w:p w14:paraId="2B9CE53C" w14:textId="77777777" w:rsidR="00C34FA3" w:rsidRDefault="00C34FA3" w:rsidP="00C34FA3">
            <w:pPr>
              <w:pStyle w:val="Conditional"/>
              <w:rPr>
                <w:lang w:val="en-US"/>
              </w:rPr>
            </w:pPr>
          </w:p>
        </w:tc>
        <w:tc>
          <w:tcPr>
            <w:tcW w:w="1299" w:type="dxa"/>
          </w:tcPr>
          <w:p w14:paraId="3D12F8FA" w14:textId="77777777" w:rsidR="00C34FA3" w:rsidRDefault="00C34FA3" w:rsidP="00C34FA3">
            <w:pPr>
              <w:pStyle w:val="Conditional"/>
              <w:rPr>
                <w:lang w:val="en-US"/>
              </w:rPr>
            </w:pPr>
          </w:p>
        </w:tc>
        <w:tc>
          <w:tcPr>
            <w:tcW w:w="1300" w:type="dxa"/>
          </w:tcPr>
          <w:p w14:paraId="1BE661EB" w14:textId="497927FC" w:rsid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C34FA3" w14:paraId="1AAF222F" w14:textId="77777777" w:rsidTr="00C34FA3">
        <w:tc>
          <w:tcPr>
            <w:tcW w:w="1306" w:type="dxa"/>
          </w:tcPr>
          <w:p w14:paraId="69E81CBA" w14:textId="77777777" w:rsidR="00C34FA3" w:rsidRDefault="00C34FA3" w:rsidP="00C34FA3">
            <w:pPr>
              <w:pStyle w:val="Conditional"/>
              <w:rPr>
                <w:lang w:val="en-US"/>
              </w:rPr>
            </w:pPr>
          </w:p>
        </w:tc>
        <w:tc>
          <w:tcPr>
            <w:tcW w:w="1300" w:type="dxa"/>
          </w:tcPr>
          <w:p w14:paraId="08A2E869" w14:textId="04935C99" w:rsidR="00C34FA3" w:rsidRP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1299" w:type="dxa"/>
          </w:tcPr>
          <w:p w14:paraId="6CBAB9A4" w14:textId="24540F9B" w:rsidR="00C34FA3" w:rsidRP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299" w:type="dxa"/>
          </w:tcPr>
          <w:p w14:paraId="5270BCF1" w14:textId="47E785B9" w:rsid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  <w:tc>
          <w:tcPr>
            <w:tcW w:w="1299" w:type="dxa"/>
          </w:tcPr>
          <w:p w14:paraId="4A0D46D6" w14:textId="1D84DBCA" w:rsid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B1</w:t>
            </w:r>
          </w:p>
        </w:tc>
        <w:tc>
          <w:tcPr>
            <w:tcW w:w="1299" w:type="dxa"/>
          </w:tcPr>
          <w:p w14:paraId="7A635F0C" w14:textId="0589F2B7" w:rsid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N1</w:t>
            </w:r>
          </w:p>
        </w:tc>
        <w:tc>
          <w:tcPr>
            <w:tcW w:w="1300" w:type="dxa"/>
          </w:tcPr>
          <w:p w14:paraId="5142515C" w14:textId="2B71D806" w:rsid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N2</w:t>
            </w:r>
          </w:p>
        </w:tc>
      </w:tr>
      <w:tr w:rsidR="00C34FA3" w14:paraId="36B40DA9" w14:textId="77777777" w:rsidTr="00C34FA3">
        <w:tc>
          <w:tcPr>
            <w:tcW w:w="1306" w:type="dxa"/>
          </w:tcPr>
          <w:p w14:paraId="4BBF3852" w14:textId="1FB8FDB8" w:rsid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300" w:type="dxa"/>
          </w:tcPr>
          <w:p w14:paraId="01E07410" w14:textId="43463FB8" w:rsidR="00C34FA3" w:rsidRP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P, N2</w:t>
            </w:r>
          </w:p>
        </w:tc>
        <w:tc>
          <w:tcPr>
            <w:tcW w:w="1299" w:type="dxa"/>
          </w:tcPr>
          <w:p w14:paraId="1AD14E3A" w14:textId="3AFCBD14" w:rsid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P, N2</w:t>
            </w:r>
          </w:p>
        </w:tc>
        <w:tc>
          <w:tcPr>
            <w:tcW w:w="1299" w:type="dxa"/>
          </w:tcPr>
          <w:p w14:paraId="6AB2B454" w14:textId="0FA71A76" w:rsid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P, N2</w:t>
            </w:r>
          </w:p>
        </w:tc>
        <w:tc>
          <w:tcPr>
            <w:tcW w:w="1299" w:type="dxa"/>
          </w:tcPr>
          <w:p w14:paraId="64BCE044" w14:textId="05C16989" w:rsidR="00C34FA3" w:rsidRDefault="00C34FA3" w:rsidP="00C34FA3">
            <w:pPr>
              <w:pStyle w:val="Conditional"/>
              <w:rPr>
                <w:lang w:val="en-US"/>
              </w:rPr>
            </w:pPr>
          </w:p>
        </w:tc>
        <w:tc>
          <w:tcPr>
            <w:tcW w:w="1299" w:type="dxa"/>
          </w:tcPr>
          <w:p w14:paraId="3CF4842B" w14:textId="77777777" w:rsidR="00C34FA3" w:rsidRDefault="00C34FA3" w:rsidP="00C34FA3">
            <w:pPr>
              <w:pStyle w:val="Conditional"/>
              <w:rPr>
                <w:lang w:val="en-US"/>
              </w:rPr>
            </w:pPr>
          </w:p>
        </w:tc>
        <w:tc>
          <w:tcPr>
            <w:tcW w:w="1300" w:type="dxa"/>
          </w:tcPr>
          <w:p w14:paraId="0B7F3BF1" w14:textId="77777777" w:rsidR="00C34FA3" w:rsidRDefault="00C34FA3" w:rsidP="00C34FA3">
            <w:pPr>
              <w:pStyle w:val="Conditional"/>
              <w:rPr>
                <w:lang w:val="en-US"/>
              </w:rPr>
            </w:pPr>
          </w:p>
        </w:tc>
      </w:tr>
      <w:tr w:rsidR="00C34FA3" w14:paraId="3DFBB37F" w14:textId="77777777" w:rsidTr="00C34FA3">
        <w:tc>
          <w:tcPr>
            <w:tcW w:w="1306" w:type="dxa"/>
          </w:tcPr>
          <w:p w14:paraId="347CEF60" w14:textId="42A3FAC9" w:rsid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300" w:type="dxa"/>
          </w:tcPr>
          <w:p w14:paraId="37F80DB1" w14:textId="485CBBF6" w:rsid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N1</w:t>
            </w:r>
            <w:r w:rsidR="00AC7F30">
              <w:rPr>
                <w:lang w:val="en-US"/>
              </w:rPr>
              <w:t>, A</w:t>
            </w:r>
          </w:p>
        </w:tc>
        <w:tc>
          <w:tcPr>
            <w:tcW w:w="1299" w:type="dxa"/>
          </w:tcPr>
          <w:p w14:paraId="423214A5" w14:textId="77777777" w:rsidR="00C34FA3" w:rsidRDefault="00C34FA3" w:rsidP="00C34FA3">
            <w:pPr>
              <w:pStyle w:val="Conditional"/>
              <w:rPr>
                <w:lang w:val="en-US"/>
              </w:rPr>
            </w:pPr>
          </w:p>
        </w:tc>
        <w:tc>
          <w:tcPr>
            <w:tcW w:w="1299" w:type="dxa"/>
          </w:tcPr>
          <w:p w14:paraId="164ED383" w14:textId="45F4FA1D" w:rsid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P, N2</w:t>
            </w:r>
          </w:p>
        </w:tc>
        <w:tc>
          <w:tcPr>
            <w:tcW w:w="1299" w:type="dxa"/>
          </w:tcPr>
          <w:p w14:paraId="69150CB3" w14:textId="67FA4E8F" w:rsid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B1, N2</w:t>
            </w:r>
          </w:p>
        </w:tc>
        <w:tc>
          <w:tcPr>
            <w:tcW w:w="1299" w:type="dxa"/>
          </w:tcPr>
          <w:p w14:paraId="67950D23" w14:textId="7F1379F1" w:rsid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N1, A</w:t>
            </w:r>
          </w:p>
        </w:tc>
        <w:tc>
          <w:tcPr>
            <w:tcW w:w="1300" w:type="dxa"/>
          </w:tcPr>
          <w:p w14:paraId="5C25D6F3" w14:textId="77777777" w:rsidR="00C34FA3" w:rsidRDefault="00C34FA3" w:rsidP="00C34FA3">
            <w:pPr>
              <w:pStyle w:val="Conditional"/>
              <w:rPr>
                <w:lang w:val="en-US"/>
              </w:rPr>
            </w:pPr>
          </w:p>
        </w:tc>
      </w:tr>
      <w:tr w:rsidR="00C34FA3" w14:paraId="248865E0" w14:textId="77777777" w:rsidTr="00C34FA3">
        <w:tc>
          <w:tcPr>
            <w:tcW w:w="1306" w:type="dxa"/>
          </w:tcPr>
          <w:p w14:paraId="7C21D1F8" w14:textId="44583B2B" w:rsid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1300" w:type="dxa"/>
          </w:tcPr>
          <w:p w14:paraId="38811832" w14:textId="5DAABDCC" w:rsid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N1</w:t>
            </w:r>
            <w:r w:rsidR="00AC7F30">
              <w:rPr>
                <w:lang w:val="en-US"/>
              </w:rPr>
              <w:t>, A</w:t>
            </w:r>
          </w:p>
        </w:tc>
        <w:tc>
          <w:tcPr>
            <w:tcW w:w="1299" w:type="dxa"/>
          </w:tcPr>
          <w:p w14:paraId="4B8A0ECE" w14:textId="77777777" w:rsidR="00C34FA3" w:rsidRDefault="00C34FA3" w:rsidP="00C34FA3">
            <w:pPr>
              <w:pStyle w:val="Conditional"/>
              <w:rPr>
                <w:lang w:val="en-US"/>
              </w:rPr>
            </w:pPr>
          </w:p>
        </w:tc>
        <w:tc>
          <w:tcPr>
            <w:tcW w:w="1299" w:type="dxa"/>
          </w:tcPr>
          <w:p w14:paraId="0A66CA1C" w14:textId="550AADF0" w:rsid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P, N2</w:t>
            </w:r>
          </w:p>
        </w:tc>
        <w:tc>
          <w:tcPr>
            <w:tcW w:w="1299" w:type="dxa"/>
          </w:tcPr>
          <w:p w14:paraId="24643C69" w14:textId="08A4C115" w:rsid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B1, N2</w:t>
            </w:r>
          </w:p>
        </w:tc>
        <w:tc>
          <w:tcPr>
            <w:tcW w:w="1299" w:type="dxa"/>
          </w:tcPr>
          <w:p w14:paraId="346E5060" w14:textId="66D93B3D" w:rsidR="00C34FA3" w:rsidRDefault="00C34FA3" w:rsidP="00C34FA3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N1, A</w:t>
            </w:r>
          </w:p>
        </w:tc>
        <w:tc>
          <w:tcPr>
            <w:tcW w:w="1300" w:type="dxa"/>
          </w:tcPr>
          <w:p w14:paraId="070E509D" w14:textId="77777777" w:rsidR="00C34FA3" w:rsidRDefault="00C34FA3" w:rsidP="00C34FA3">
            <w:pPr>
              <w:pStyle w:val="Conditional"/>
              <w:rPr>
                <w:lang w:val="en-US"/>
              </w:rPr>
            </w:pPr>
          </w:p>
        </w:tc>
      </w:tr>
    </w:tbl>
    <w:p w14:paraId="213A9042" w14:textId="77777777" w:rsidR="00C34FA3" w:rsidRDefault="00C34FA3" w:rsidP="00C34FA3">
      <w:pPr>
        <w:pStyle w:val="Conditional"/>
        <w:ind w:left="360"/>
        <w:rPr>
          <w:lang w:val="en-US"/>
        </w:rPr>
      </w:pPr>
    </w:p>
    <w:p w14:paraId="43E2D836" w14:textId="54A6D104" w:rsidR="00C34FA3" w:rsidRDefault="00C34FA3" w:rsidP="00FE6CAB">
      <w:pPr>
        <w:pStyle w:val="Conditional"/>
        <w:ind w:left="360"/>
      </w:pPr>
      <w:r>
        <w:t>Приведём недетерминированный распознаватель к детерминированному:</w:t>
      </w:r>
    </w:p>
    <w:p w14:paraId="1EAD592D" w14:textId="7B42DB33" w:rsidR="00C34FA3" w:rsidRDefault="00C34FA3" w:rsidP="00FE6CAB">
      <w:pPr>
        <w:pStyle w:val="Conditional"/>
        <w:ind w:left="360"/>
      </w:pP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23"/>
        <w:gridCol w:w="2274"/>
        <w:gridCol w:w="2131"/>
        <w:gridCol w:w="2062"/>
      </w:tblGrid>
      <w:tr w:rsidR="00AC7F30" w14:paraId="0EA1FC29" w14:textId="097366AD" w:rsidTr="00DA39D0">
        <w:tc>
          <w:tcPr>
            <w:tcW w:w="2023" w:type="dxa"/>
          </w:tcPr>
          <w:p w14:paraId="564776B6" w14:textId="77777777" w:rsidR="00AC7F30" w:rsidRDefault="00AC7F30" w:rsidP="00FE6CAB">
            <w:pPr>
              <w:pStyle w:val="Conditional"/>
            </w:pPr>
          </w:p>
        </w:tc>
        <w:tc>
          <w:tcPr>
            <w:tcW w:w="2274" w:type="dxa"/>
          </w:tcPr>
          <w:p w14:paraId="6ED5788A" w14:textId="2BE4FBCB" w:rsidR="00AC7F30" w:rsidRDefault="00AC7F30" w:rsidP="00FE6CAB">
            <w:pPr>
              <w:pStyle w:val="Conditional"/>
            </w:pPr>
            <w:r w:rsidRPr="00C34FA3">
              <w:t>↓</w:t>
            </w:r>
          </w:p>
        </w:tc>
        <w:tc>
          <w:tcPr>
            <w:tcW w:w="2131" w:type="dxa"/>
          </w:tcPr>
          <w:p w14:paraId="428D0D67" w14:textId="19D20841" w:rsidR="00AC7F30" w:rsidRPr="00DA39D0" w:rsidRDefault="00AC7F30" w:rsidP="00FE6CAB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062" w:type="dxa"/>
          </w:tcPr>
          <w:p w14:paraId="323EEED1" w14:textId="77777777" w:rsidR="00AC7F30" w:rsidRDefault="00AC7F30" w:rsidP="00FE6CAB">
            <w:pPr>
              <w:pStyle w:val="Conditional"/>
            </w:pPr>
          </w:p>
        </w:tc>
      </w:tr>
      <w:tr w:rsidR="00AC7F30" w14:paraId="57B3E5DC" w14:textId="6B3D9E29" w:rsidTr="00DA39D0">
        <w:tc>
          <w:tcPr>
            <w:tcW w:w="2023" w:type="dxa"/>
          </w:tcPr>
          <w:p w14:paraId="775374C7" w14:textId="77777777" w:rsidR="00AC7F30" w:rsidRDefault="00AC7F30" w:rsidP="00FE6CAB">
            <w:pPr>
              <w:pStyle w:val="Conditional"/>
            </w:pPr>
          </w:p>
        </w:tc>
        <w:tc>
          <w:tcPr>
            <w:tcW w:w="2274" w:type="dxa"/>
          </w:tcPr>
          <w:p w14:paraId="1A77845C" w14:textId="05729F29" w:rsidR="00AC7F30" w:rsidRPr="00DA39D0" w:rsidRDefault="00AC7F30" w:rsidP="00FE6CAB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}</w:t>
            </w:r>
          </w:p>
        </w:tc>
        <w:tc>
          <w:tcPr>
            <w:tcW w:w="2131" w:type="dxa"/>
          </w:tcPr>
          <w:p w14:paraId="3CAB39BD" w14:textId="65D34EBD" w:rsidR="00AC7F30" w:rsidRDefault="00AC7F30" w:rsidP="00FE6CAB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P, N2}</w:t>
            </w:r>
          </w:p>
        </w:tc>
        <w:tc>
          <w:tcPr>
            <w:tcW w:w="2062" w:type="dxa"/>
          </w:tcPr>
          <w:p w14:paraId="02F336AC" w14:textId="623C140D" w:rsidR="00AC7F30" w:rsidRDefault="00AC7F30" w:rsidP="00FE6CAB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N1, A}</w:t>
            </w:r>
          </w:p>
        </w:tc>
      </w:tr>
      <w:tr w:rsidR="00AC7F30" w14:paraId="51D0E5BB" w14:textId="573D2149" w:rsidTr="00DA39D0">
        <w:tc>
          <w:tcPr>
            <w:tcW w:w="2023" w:type="dxa"/>
          </w:tcPr>
          <w:p w14:paraId="2B861498" w14:textId="6057BC76" w:rsidR="00AC7F30" w:rsidRPr="00DA39D0" w:rsidRDefault="00AC7F30" w:rsidP="00DA39D0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274" w:type="dxa"/>
          </w:tcPr>
          <w:p w14:paraId="61D760DB" w14:textId="7A02118F" w:rsidR="00AC7F30" w:rsidRDefault="00AC7F30" w:rsidP="00DA39D0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P, N2}</w:t>
            </w:r>
          </w:p>
        </w:tc>
        <w:tc>
          <w:tcPr>
            <w:tcW w:w="2131" w:type="dxa"/>
          </w:tcPr>
          <w:p w14:paraId="247E6713" w14:textId="28090362" w:rsidR="00AC7F30" w:rsidRDefault="00AC7F30" w:rsidP="00DA39D0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P, N2}</w:t>
            </w:r>
          </w:p>
        </w:tc>
        <w:tc>
          <w:tcPr>
            <w:tcW w:w="2062" w:type="dxa"/>
          </w:tcPr>
          <w:p w14:paraId="59A436A4" w14:textId="0CD6722A" w:rsidR="00AC7F30" w:rsidRDefault="00AC7F30" w:rsidP="00DA39D0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P, N2}</w:t>
            </w:r>
          </w:p>
        </w:tc>
      </w:tr>
      <w:tr w:rsidR="00AC7F30" w14:paraId="5D9F31AA" w14:textId="3AD77D6E" w:rsidTr="00DA39D0">
        <w:tc>
          <w:tcPr>
            <w:tcW w:w="2023" w:type="dxa"/>
          </w:tcPr>
          <w:p w14:paraId="560A20F5" w14:textId="1A1292F0" w:rsidR="00AC7F30" w:rsidRPr="00DA39D0" w:rsidRDefault="00AC7F30" w:rsidP="00DA39D0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2274" w:type="dxa"/>
          </w:tcPr>
          <w:p w14:paraId="37F28400" w14:textId="1995E342" w:rsidR="00AC7F30" w:rsidRDefault="00AC7F30" w:rsidP="00DA39D0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N1, A}</w:t>
            </w:r>
          </w:p>
        </w:tc>
        <w:tc>
          <w:tcPr>
            <w:tcW w:w="2131" w:type="dxa"/>
          </w:tcPr>
          <w:p w14:paraId="15622168" w14:textId="7D2D646D" w:rsidR="00AC7F30" w:rsidRDefault="00AC7F30" w:rsidP="00DA39D0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P, N2}</w:t>
            </w:r>
          </w:p>
        </w:tc>
        <w:tc>
          <w:tcPr>
            <w:tcW w:w="2062" w:type="dxa"/>
          </w:tcPr>
          <w:p w14:paraId="706A5A1D" w14:textId="12800D7B" w:rsidR="00AC7F30" w:rsidRDefault="00AC7F30" w:rsidP="00DA39D0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N1, A}</w:t>
            </w:r>
          </w:p>
        </w:tc>
      </w:tr>
      <w:tr w:rsidR="00AC7F30" w14:paraId="450FEB44" w14:textId="5BB7FDFB" w:rsidTr="00DA39D0">
        <w:tc>
          <w:tcPr>
            <w:tcW w:w="2023" w:type="dxa"/>
          </w:tcPr>
          <w:p w14:paraId="3F413EB8" w14:textId="2F654FAA" w:rsidR="00AC7F30" w:rsidRPr="00DA39D0" w:rsidRDefault="00AC7F30" w:rsidP="00DA39D0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2274" w:type="dxa"/>
          </w:tcPr>
          <w:p w14:paraId="4B9546A8" w14:textId="0C581B54" w:rsidR="00AC7F30" w:rsidRDefault="00AC7F30" w:rsidP="00DA39D0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N1, A}</w:t>
            </w:r>
          </w:p>
        </w:tc>
        <w:tc>
          <w:tcPr>
            <w:tcW w:w="2131" w:type="dxa"/>
          </w:tcPr>
          <w:p w14:paraId="04C40AD2" w14:textId="33DD90A6" w:rsidR="00AC7F30" w:rsidRDefault="00AC7F30" w:rsidP="00DA39D0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P, N2}</w:t>
            </w:r>
          </w:p>
        </w:tc>
        <w:tc>
          <w:tcPr>
            <w:tcW w:w="2062" w:type="dxa"/>
          </w:tcPr>
          <w:p w14:paraId="70CF2DF6" w14:textId="5591F037" w:rsidR="00AC7F30" w:rsidRDefault="00AC7F30" w:rsidP="00DA39D0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N1, A}</w:t>
            </w:r>
          </w:p>
        </w:tc>
      </w:tr>
    </w:tbl>
    <w:p w14:paraId="4EE03B26" w14:textId="39BEDD11" w:rsidR="00C34FA3" w:rsidRDefault="00C34FA3" w:rsidP="00FE6CAB">
      <w:pPr>
        <w:pStyle w:val="Conditional"/>
        <w:ind w:left="360"/>
      </w:pPr>
    </w:p>
    <w:p w14:paraId="6A33AE7D" w14:textId="77777777" w:rsidR="00DA39D0" w:rsidRDefault="00DA39D0" w:rsidP="00FE6CAB">
      <w:pPr>
        <w:pStyle w:val="Conditional"/>
        <w:ind w:left="360"/>
      </w:pP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23"/>
        <w:gridCol w:w="2274"/>
        <w:gridCol w:w="2131"/>
        <w:gridCol w:w="2062"/>
      </w:tblGrid>
      <w:tr w:rsidR="00AC7F30" w14:paraId="102ED1C3" w14:textId="77777777" w:rsidTr="002740DA">
        <w:tc>
          <w:tcPr>
            <w:tcW w:w="2023" w:type="dxa"/>
          </w:tcPr>
          <w:p w14:paraId="38434147" w14:textId="77777777" w:rsidR="00AC7F30" w:rsidRDefault="00AC7F30" w:rsidP="002740DA">
            <w:pPr>
              <w:pStyle w:val="Conditional"/>
            </w:pPr>
          </w:p>
        </w:tc>
        <w:tc>
          <w:tcPr>
            <w:tcW w:w="2274" w:type="dxa"/>
          </w:tcPr>
          <w:p w14:paraId="072C2354" w14:textId="77777777" w:rsidR="00AC7F30" w:rsidRDefault="00AC7F30" w:rsidP="002740DA">
            <w:pPr>
              <w:pStyle w:val="Conditional"/>
            </w:pPr>
            <w:r w:rsidRPr="00C34FA3">
              <w:t>↓</w:t>
            </w:r>
          </w:p>
        </w:tc>
        <w:tc>
          <w:tcPr>
            <w:tcW w:w="2131" w:type="dxa"/>
          </w:tcPr>
          <w:p w14:paraId="4353FB86" w14:textId="77777777" w:rsidR="00AC7F30" w:rsidRPr="00DA39D0" w:rsidRDefault="00AC7F30" w:rsidP="002740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062" w:type="dxa"/>
          </w:tcPr>
          <w:p w14:paraId="07E50B64" w14:textId="77777777" w:rsidR="00AC7F30" w:rsidRDefault="00AC7F30" w:rsidP="002740DA">
            <w:pPr>
              <w:pStyle w:val="Conditional"/>
            </w:pPr>
          </w:p>
        </w:tc>
      </w:tr>
      <w:tr w:rsidR="00AC7F30" w14:paraId="5B75354E" w14:textId="77777777" w:rsidTr="002740DA">
        <w:tc>
          <w:tcPr>
            <w:tcW w:w="2023" w:type="dxa"/>
          </w:tcPr>
          <w:p w14:paraId="6F31E633" w14:textId="77777777" w:rsidR="00AC7F30" w:rsidRDefault="00AC7F30" w:rsidP="002740DA">
            <w:pPr>
              <w:pStyle w:val="Conditional"/>
            </w:pPr>
          </w:p>
        </w:tc>
        <w:tc>
          <w:tcPr>
            <w:tcW w:w="2274" w:type="dxa"/>
          </w:tcPr>
          <w:p w14:paraId="685933DA" w14:textId="21A8175D" w:rsidR="00AC7F30" w:rsidRPr="00DA39D0" w:rsidRDefault="00AC7F30" w:rsidP="002740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2131" w:type="dxa"/>
          </w:tcPr>
          <w:p w14:paraId="41271FD1" w14:textId="07D027F7" w:rsidR="00AC7F30" w:rsidRDefault="00AC7F30" w:rsidP="002740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2062" w:type="dxa"/>
          </w:tcPr>
          <w:p w14:paraId="14FC64CD" w14:textId="1C61006C" w:rsidR="00AC7F30" w:rsidRDefault="00AC7F30" w:rsidP="002740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</w:tr>
      <w:tr w:rsidR="00AC7F30" w14:paraId="2268D479" w14:textId="77777777" w:rsidTr="002740DA">
        <w:tc>
          <w:tcPr>
            <w:tcW w:w="2023" w:type="dxa"/>
          </w:tcPr>
          <w:p w14:paraId="3A8ADA76" w14:textId="77777777" w:rsidR="00AC7F30" w:rsidRPr="00DA39D0" w:rsidRDefault="00AC7F30" w:rsidP="002740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274" w:type="dxa"/>
          </w:tcPr>
          <w:p w14:paraId="7BEBB4A2" w14:textId="69128DCA" w:rsidR="00AC7F30" w:rsidRDefault="00AC7F30" w:rsidP="002740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2131" w:type="dxa"/>
          </w:tcPr>
          <w:p w14:paraId="1C7DADE7" w14:textId="6668C71E" w:rsidR="00AC7F30" w:rsidRDefault="00AC7F30" w:rsidP="002740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2062" w:type="dxa"/>
          </w:tcPr>
          <w:p w14:paraId="1C8544EC" w14:textId="1FE614EC" w:rsidR="00AC7F30" w:rsidRDefault="00AC7F30" w:rsidP="002740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</w:tr>
      <w:tr w:rsidR="00AC7F30" w14:paraId="62226A60" w14:textId="77777777" w:rsidTr="002740DA">
        <w:tc>
          <w:tcPr>
            <w:tcW w:w="2023" w:type="dxa"/>
          </w:tcPr>
          <w:p w14:paraId="2AABDF5B" w14:textId="77777777" w:rsidR="00AC7F30" w:rsidRPr="00DA39D0" w:rsidRDefault="00AC7F30" w:rsidP="00DA39D0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2274" w:type="dxa"/>
          </w:tcPr>
          <w:p w14:paraId="1EA45EC8" w14:textId="0CE7E961" w:rsidR="00AC7F30" w:rsidRDefault="00AC7F30" w:rsidP="00DA39D0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2131" w:type="dxa"/>
          </w:tcPr>
          <w:p w14:paraId="22D4E564" w14:textId="41A6A4F5" w:rsidR="00AC7F30" w:rsidRDefault="00AC7F30" w:rsidP="00DA39D0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2062" w:type="dxa"/>
          </w:tcPr>
          <w:p w14:paraId="5C70F2C9" w14:textId="72722AAD" w:rsidR="00AC7F30" w:rsidRDefault="00AC7F30" w:rsidP="00DA39D0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</w:tr>
      <w:tr w:rsidR="00AC7F30" w14:paraId="07D1A85E" w14:textId="77777777" w:rsidTr="002740DA">
        <w:tc>
          <w:tcPr>
            <w:tcW w:w="2023" w:type="dxa"/>
          </w:tcPr>
          <w:p w14:paraId="5D57C05C" w14:textId="77777777" w:rsidR="00AC7F30" w:rsidRPr="00DA39D0" w:rsidRDefault="00AC7F30" w:rsidP="00DA39D0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2274" w:type="dxa"/>
          </w:tcPr>
          <w:p w14:paraId="0A7B8150" w14:textId="30B96803" w:rsidR="00AC7F30" w:rsidRDefault="00AC7F30" w:rsidP="00DA39D0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2131" w:type="dxa"/>
          </w:tcPr>
          <w:p w14:paraId="3F1C7F27" w14:textId="48CC495F" w:rsidR="00AC7F30" w:rsidRDefault="00AC7F30" w:rsidP="00DA39D0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2062" w:type="dxa"/>
          </w:tcPr>
          <w:p w14:paraId="4346D1A3" w14:textId="360F2533" w:rsidR="00AC7F30" w:rsidRDefault="00AC7F30" w:rsidP="00DA39D0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</w:tr>
    </w:tbl>
    <w:p w14:paraId="5A02004A" w14:textId="76AF0E65" w:rsidR="00DA39D0" w:rsidRDefault="00DA39D0" w:rsidP="00FE6CAB">
      <w:pPr>
        <w:pStyle w:val="Conditional"/>
        <w:ind w:left="360"/>
      </w:pPr>
    </w:p>
    <w:p w14:paraId="34C82CD5" w14:textId="73AF1BAA" w:rsidR="00C02B8A" w:rsidRPr="00C02B8A" w:rsidRDefault="00C02B8A" w:rsidP="00FE6CAB">
      <w:pPr>
        <w:pStyle w:val="Conditional"/>
        <w:ind w:left="360"/>
      </w:pPr>
      <w:r>
        <w:t>Получили детерминированный распознаватель</w:t>
      </w:r>
      <w:r w:rsidR="003270E7" w:rsidRPr="003270E7">
        <w:t xml:space="preserve"> </w:t>
      </w:r>
      <w:r w:rsidR="003270E7">
        <w:t xml:space="preserve">для языка </w:t>
      </w:r>
      <w:r w:rsidR="003270E7">
        <w:rPr>
          <w:lang w:val="en-US"/>
        </w:rPr>
        <w:t>L</w:t>
      </w:r>
      <w:r w:rsidR="003270E7" w:rsidRPr="003270E7">
        <w:t>1</w:t>
      </w:r>
      <w:r>
        <w:t>:</w:t>
      </w:r>
    </w:p>
    <w:p w14:paraId="362FCA7D" w14:textId="59F713D8" w:rsidR="00C02B8A" w:rsidRDefault="00C02B8A" w:rsidP="00FE6CAB">
      <w:pPr>
        <w:pStyle w:val="Conditional"/>
        <w:ind w:left="360"/>
        <w:rPr>
          <w:lang w:val="en-US"/>
        </w:rPr>
      </w:pPr>
      <w:r>
        <w:object w:dxaOrig="4700" w:dyaOrig="3830" w14:anchorId="5C2B7C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pt;height:360.65pt" o:ole="">
            <v:imagedata r:id="rId7" o:title=""/>
          </v:shape>
          <o:OLEObject Type="Embed" ProgID="Visio.Drawing.15" ShapeID="_x0000_i1025" DrawAspect="Content" ObjectID="_1794034287" r:id="rId8"/>
        </w:object>
      </w:r>
    </w:p>
    <w:p w14:paraId="76C11ABC" w14:textId="44C67329" w:rsidR="007B4FF9" w:rsidRDefault="007B4FF9" w:rsidP="007B4FF9">
      <w:pPr>
        <w:pStyle w:val="Conditional"/>
        <w:numPr>
          <w:ilvl w:val="0"/>
          <w:numId w:val="28"/>
        </w:numPr>
      </w:pPr>
      <w:r>
        <w:t>Язык L2 в алфавите {</w:t>
      </w:r>
      <w:proofErr w:type="spellStart"/>
      <w:proofErr w:type="gramStart"/>
      <w:r>
        <w:t>a,b</w:t>
      </w:r>
      <w:proofErr w:type="gramEnd"/>
      <w:r>
        <w:t>,c</w:t>
      </w:r>
      <w:proofErr w:type="spellEnd"/>
      <w:r>
        <w:t>}, представляющий собой множество цепочек, которые содержат хотя бы один символ b, задан регулярным выражением: (</w:t>
      </w:r>
      <w:proofErr w:type="spellStart"/>
      <w:r>
        <w:t>a+c</w:t>
      </w:r>
      <w:proofErr w:type="spellEnd"/>
      <w:r>
        <w:t>)*b(</w:t>
      </w:r>
      <w:proofErr w:type="spellStart"/>
      <w:r>
        <w:t>a+b+c</w:t>
      </w:r>
      <w:proofErr w:type="spellEnd"/>
      <w:r>
        <w:t>)*</w:t>
      </w:r>
    </w:p>
    <w:p w14:paraId="0C3CD4B9" w14:textId="3798EF2F" w:rsidR="007B4FF9" w:rsidRDefault="007B4FF9" w:rsidP="007B4FF9">
      <w:pPr>
        <w:pStyle w:val="Conditional"/>
        <w:ind w:left="360"/>
      </w:pPr>
      <w:r>
        <w:object w:dxaOrig="8510" w:dyaOrig="7810" w14:anchorId="3679C685">
          <v:shape id="_x0000_i1026" type="#_x0000_t75" style="width:425.75pt;height:390.7pt" o:ole="">
            <v:imagedata r:id="rId9" o:title=""/>
          </v:shape>
          <o:OLEObject Type="Embed" ProgID="Visio.Drawing.15" ShapeID="_x0000_i1026" DrawAspect="Content" ObjectID="_1794034288" r:id="rId10"/>
        </w:object>
      </w:r>
    </w:p>
    <w:p w14:paraId="011CA03D" w14:textId="2C376CC5" w:rsidR="007B4FF9" w:rsidRDefault="003270E7" w:rsidP="007B4FF9">
      <w:pPr>
        <w:pStyle w:val="Conditional"/>
        <w:ind w:left="360"/>
      </w:pPr>
      <w:r>
        <w:lastRenderedPageBreak/>
        <w:t xml:space="preserve">Избавимся от </w:t>
      </w:r>
      <w:r>
        <w:rPr>
          <w:lang w:val="en-US"/>
        </w:rPr>
        <w:t>e</w:t>
      </w:r>
      <w:r w:rsidRPr="00D87375">
        <w:t>-</w:t>
      </w:r>
      <w:r>
        <w:t>переходов:</w:t>
      </w:r>
    </w:p>
    <w:p w14:paraId="65547A36" w14:textId="74E14FBE" w:rsidR="003270E7" w:rsidRDefault="003270E7" w:rsidP="007B4FF9">
      <w:pPr>
        <w:pStyle w:val="Conditional"/>
        <w:ind w:left="360"/>
      </w:pPr>
    </w:p>
    <w:p w14:paraId="02BD1BF8" w14:textId="0320DD54" w:rsidR="003270E7" w:rsidRPr="00D87375" w:rsidRDefault="003270E7" w:rsidP="007B4FF9">
      <w:pPr>
        <w:pStyle w:val="Conditional"/>
        <w:ind w:left="360"/>
      </w:pPr>
      <w:r>
        <w:rPr>
          <w:lang w:val="en-US"/>
        </w:rPr>
        <w:t>e</w:t>
      </w:r>
      <w:r w:rsidRPr="00D87375">
        <w:t>(</w:t>
      </w:r>
      <w:r>
        <w:rPr>
          <w:lang w:val="en-US"/>
        </w:rPr>
        <w:t>S</w:t>
      </w:r>
      <w:r w:rsidRPr="00D87375">
        <w:t>1) = {</w:t>
      </w:r>
      <w:r>
        <w:rPr>
          <w:lang w:val="en-US"/>
        </w:rPr>
        <w:t>S</w:t>
      </w:r>
      <w:r w:rsidRPr="00D87375">
        <w:t xml:space="preserve">1, </w:t>
      </w:r>
      <w:r>
        <w:rPr>
          <w:lang w:val="en-US"/>
        </w:rPr>
        <w:t>S</w:t>
      </w:r>
      <w:r w:rsidRPr="00D87375">
        <w:t xml:space="preserve">2, </w:t>
      </w:r>
      <w:r>
        <w:rPr>
          <w:lang w:val="en-US"/>
        </w:rPr>
        <w:t>S</w:t>
      </w:r>
      <w:r w:rsidRPr="00D87375">
        <w:t>3}</w:t>
      </w:r>
    </w:p>
    <w:p w14:paraId="1ED7A474" w14:textId="522652F9" w:rsidR="003270E7" w:rsidRDefault="003270E7" w:rsidP="007B4FF9">
      <w:pPr>
        <w:pStyle w:val="Conditional"/>
        <w:ind w:left="360"/>
        <w:rPr>
          <w:lang w:val="en-US"/>
        </w:rPr>
      </w:pPr>
      <w:r>
        <w:rPr>
          <w:lang w:val="en-US"/>
        </w:rPr>
        <w:t>e(S2) = {S2, S3}</w:t>
      </w:r>
    </w:p>
    <w:p w14:paraId="234A041C" w14:textId="01551DD1" w:rsidR="003270E7" w:rsidRDefault="003270E7" w:rsidP="007B4FF9">
      <w:pPr>
        <w:pStyle w:val="Conditional"/>
        <w:ind w:left="360"/>
        <w:rPr>
          <w:lang w:val="en-US"/>
        </w:rPr>
      </w:pPr>
      <w:r>
        <w:rPr>
          <w:lang w:val="en-US"/>
        </w:rPr>
        <w:t>e(S3) = {S3}</w:t>
      </w:r>
    </w:p>
    <w:p w14:paraId="39657F0B" w14:textId="32303378" w:rsidR="003270E7" w:rsidRDefault="003270E7" w:rsidP="007B4FF9">
      <w:pPr>
        <w:pStyle w:val="Conditional"/>
        <w:ind w:left="360"/>
        <w:rPr>
          <w:lang w:val="en-US"/>
        </w:rPr>
      </w:pPr>
      <w:r>
        <w:rPr>
          <w:lang w:val="en-US"/>
        </w:rPr>
        <w:t>e(S4) = {S4, S5, S6}</w:t>
      </w:r>
    </w:p>
    <w:p w14:paraId="7E333EAF" w14:textId="058B75BF" w:rsidR="003270E7" w:rsidRDefault="003270E7" w:rsidP="007B4FF9">
      <w:pPr>
        <w:pStyle w:val="Conditional"/>
        <w:ind w:left="360"/>
        <w:rPr>
          <w:lang w:val="en-US"/>
        </w:rPr>
      </w:pPr>
      <w:r>
        <w:rPr>
          <w:lang w:val="en-US"/>
        </w:rPr>
        <w:t>e(S5) = {S5, S6}</w:t>
      </w:r>
    </w:p>
    <w:p w14:paraId="5230D3A3" w14:textId="72B47B6A" w:rsidR="003270E7" w:rsidRDefault="003270E7" w:rsidP="007B4FF9">
      <w:pPr>
        <w:pStyle w:val="Conditional"/>
        <w:ind w:left="360"/>
        <w:rPr>
          <w:lang w:val="en-US"/>
        </w:rPr>
      </w:pPr>
      <w:r>
        <w:rPr>
          <w:lang w:val="en-US"/>
        </w:rPr>
        <w:t>e(S6) = {S6}</w:t>
      </w:r>
    </w:p>
    <w:p w14:paraId="10EF84AD" w14:textId="4FC19B5E" w:rsidR="003270E7" w:rsidRDefault="003270E7" w:rsidP="007B4FF9">
      <w:pPr>
        <w:pStyle w:val="Conditional"/>
        <w:ind w:left="360"/>
        <w:rPr>
          <w:lang w:val="en-US"/>
        </w:rPr>
      </w:pP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1459"/>
        <w:gridCol w:w="1490"/>
        <w:gridCol w:w="1490"/>
        <w:gridCol w:w="1490"/>
        <w:gridCol w:w="1491"/>
        <w:gridCol w:w="1491"/>
        <w:gridCol w:w="1491"/>
      </w:tblGrid>
      <w:tr w:rsidR="003270E7" w14:paraId="1D5B470E" w14:textId="77777777" w:rsidTr="003270E7">
        <w:tc>
          <w:tcPr>
            <w:tcW w:w="1537" w:type="dxa"/>
          </w:tcPr>
          <w:p w14:paraId="0B722D2F" w14:textId="77777777" w:rsidR="003270E7" w:rsidRDefault="003270E7" w:rsidP="007B4FF9">
            <w:pPr>
              <w:pStyle w:val="Conditional"/>
              <w:rPr>
                <w:lang w:val="en-US"/>
              </w:rPr>
            </w:pPr>
          </w:p>
        </w:tc>
        <w:tc>
          <w:tcPr>
            <w:tcW w:w="1537" w:type="dxa"/>
          </w:tcPr>
          <w:p w14:paraId="363C0904" w14:textId="1AA52B58" w:rsidR="003270E7" w:rsidRDefault="003270E7" w:rsidP="007B4FF9">
            <w:pPr>
              <w:pStyle w:val="Conditional"/>
              <w:rPr>
                <w:lang w:val="en-US"/>
              </w:rPr>
            </w:pPr>
            <w:r w:rsidRPr="00C34FA3">
              <w:t>↓</w:t>
            </w:r>
          </w:p>
        </w:tc>
        <w:tc>
          <w:tcPr>
            <w:tcW w:w="1537" w:type="dxa"/>
          </w:tcPr>
          <w:p w14:paraId="3832A6FC" w14:textId="4D7C9B8C" w:rsidR="003270E7" w:rsidRDefault="003270E7" w:rsidP="007B4FF9">
            <w:pPr>
              <w:pStyle w:val="Conditional"/>
              <w:rPr>
                <w:lang w:val="en-US"/>
              </w:rPr>
            </w:pPr>
            <w:r w:rsidRPr="00C34FA3">
              <w:t>↓</w:t>
            </w:r>
          </w:p>
        </w:tc>
        <w:tc>
          <w:tcPr>
            <w:tcW w:w="1537" w:type="dxa"/>
          </w:tcPr>
          <w:p w14:paraId="0A3CE4CC" w14:textId="406815C3" w:rsidR="003270E7" w:rsidRDefault="003270E7" w:rsidP="007B4FF9">
            <w:pPr>
              <w:pStyle w:val="Conditional"/>
              <w:rPr>
                <w:lang w:val="en-US"/>
              </w:rPr>
            </w:pPr>
            <w:r w:rsidRPr="00C34FA3">
              <w:t>↓</w:t>
            </w:r>
          </w:p>
        </w:tc>
        <w:tc>
          <w:tcPr>
            <w:tcW w:w="1538" w:type="dxa"/>
          </w:tcPr>
          <w:p w14:paraId="5D221204" w14:textId="62BCDE12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538" w:type="dxa"/>
          </w:tcPr>
          <w:p w14:paraId="7F1A0E39" w14:textId="5F308074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538" w:type="dxa"/>
          </w:tcPr>
          <w:p w14:paraId="25A09AB1" w14:textId="02A04304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270E7" w14:paraId="4696F2FC" w14:textId="77777777" w:rsidTr="003270E7">
        <w:tc>
          <w:tcPr>
            <w:tcW w:w="1537" w:type="dxa"/>
          </w:tcPr>
          <w:p w14:paraId="51C193E4" w14:textId="77777777" w:rsidR="003270E7" w:rsidRDefault="003270E7" w:rsidP="007B4FF9">
            <w:pPr>
              <w:pStyle w:val="Conditional"/>
              <w:rPr>
                <w:lang w:val="en-US"/>
              </w:rPr>
            </w:pPr>
          </w:p>
        </w:tc>
        <w:tc>
          <w:tcPr>
            <w:tcW w:w="1537" w:type="dxa"/>
          </w:tcPr>
          <w:p w14:paraId="0A536753" w14:textId="6393A977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(S1)</w:t>
            </w:r>
            <w:r>
              <w:rPr>
                <w:lang w:val="en-US"/>
              </w:rPr>
              <w:br/>
            </w:r>
            <w:r w:rsidRPr="003270E7">
              <w:rPr>
                <w:lang w:val="en-US"/>
              </w:rPr>
              <w:t>{S1, S2, S3}</w:t>
            </w:r>
          </w:p>
        </w:tc>
        <w:tc>
          <w:tcPr>
            <w:tcW w:w="1537" w:type="dxa"/>
          </w:tcPr>
          <w:p w14:paraId="3CAF984B" w14:textId="485BD626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(S2)</w:t>
            </w:r>
            <w:r>
              <w:rPr>
                <w:lang w:val="en-US"/>
              </w:rPr>
              <w:br/>
              <w:t>{S2, S3}</w:t>
            </w:r>
          </w:p>
        </w:tc>
        <w:tc>
          <w:tcPr>
            <w:tcW w:w="1537" w:type="dxa"/>
          </w:tcPr>
          <w:p w14:paraId="54301ADE" w14:textId="77777777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(S3)</w:t>
            </w:r>
          </w:p>
          <w:p w14:paraId="3772577A" w14:textId="1CD98BF1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3}</w:t>
            </w:r>
          </w:p>
        </w:tc>
        <w:tc>
          <w:tcPr>
            <w:tcW w:w="1538" w:type="dxa"/>
          </w:tcPr>
          <w:p w14:paraId="794CA32A" w14:textId="77777777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(S4)</w:t>
            </w:r>
          </w:p>
          <w:p w14:paraId="3892C22E" w14:textId="4427ED1C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4, S5, S6}</w:t>
            </w:r>
          </w:p>
        </w:tc>
        <w:tc>
          <w:tcPr>
            <w:tcW w:w="1538" w:type="dxa"/>
          </w:tcPr>
          <w:p w14:paraId="03E63073" w14:textId="77777777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(S5)</w:t>
            </w:r>
          </w:p>
          <w:p w14:paraId="713036E6" w14:textId="46AF5E32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5, S6}</w:t>
            </w:r>
          </w:p>
        </w:tc>
        <w:tc>
          <w:tcPr>
            <w:tcW w:w="1538" w:type="dxa"/>
          </w:tcPr>
          <w:p w14:paraId="217CD4BF" w14:textId="77777777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(S6)</w:t>
            </w:r>
          </w:p>
          <w:p w14:paraId="61B70DBD" w14:textId="336912B6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6}</w:t>
            </w:r>
          </w:p>
        </w:tc>
      </w:tr>
      <w:tr w:rsidR="003270E7" w14:paraId="0F698D7B" w14:textId="77777777" w:rsidTr="003270E7">
        <w:tc>
          <w:tcPr>
            <w:tcW w:w="1537" w:type="dxa"/>
          </w:tcPr>
          <w:p w14:paraId="27F499E5" w14:textId="6A6498B5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537" w:type="dxa"/>
          </w:tcPr>
          <w:p w14:paraId="6DC0B2B1" w14:textId="5F897D00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(S2)</w:t>
            </w:r>
          </w:p>
        </w:tc>
        <w:tc>
          <w:tcPr>
            <w:tcW w:w="1537" w:type="dxa"/>
          </w:tcPr>
          <w:p w14:paraId="14941B9A" w14:textId="778397CC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(S2)</w:t>
            </w:r>
          </w:p>
        </w:tc>
        <w:tc>
          <w:tcPr>
            <w:tcW w:w="1537" w:type="dxa"/>
          </w:tcPr>
          <w:p w14:paraId="10F39A9F" w14:textId="77777777" w:rsidR="003270E7" w:rsidRDefault="003270E7" w:rsidP="007B4FF9">
            <w:pPr>
              <w:pStyle w:val="Conditional"/>
              <w:rPr>
                <w:lang w:val="en-US"/>
              </w:rPr>
            </w:pPr>
          </w:p>
        </w:tc>
        <w:tc>
          <w:tcPr>
            <w:tcW w:w="1538" w:type="dxa"/>
          </w:tcPr>
          <w:p w14:paraId="6C7F77A9" w14:textId="3BF5C6B6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(S5)</w:t>
            </w:r>
          </w:p>
        </w:tc>
        <w:tc>
          <w:tcPr>
            <w:tcW w:w="1538" w:type="dxa"/>
          </w:tcPr>
          <w:p w14:paraId="711E8D8C" w14:textId="4ECB0094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(S5)</w:t>
            </w:r>
          </w:p>
        </w:tc>
        <w:tc>
          <w:tcPr>
            <w:tcW w:w="1538" w:type="dxa"/>
          </w:tcPr>
          <w:p w14:paraId="3C291724" w14:textId="77777777" w:rsidR="003270E7" w:rsidRDefault="003270E7" w:rsidP="007B4FF9">
            <w:pPr>
              <w:pStyle w:val="Conditional"/>
              <w:rPr>
                <w:lang w:val="en-US"/>
              </w:rPr>
            </w:pPr>
          </w:p>
        </w:tc>
      </w:tr>
      <w:tr w:rsidR="003270E7" w14:paraId="64C8D6C7" w14:textId="77777777" w:rsidTr="003270E7">
        <w:tc>
          <w:tcPr>
            <w:tcW w:w="1537" w:type="dxa"/>
          </w:tcPr>
          <w:p w14:paraId="5F657382" w14:textId="1BEC95D9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537" w:type="dxa"/>
          </w:tcPr>
          <w:p w14:paraId="520D3B89" w14:textId="24E7D4CB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(S4)</w:t>
            </w:r>
          </w:p>
        </w:tc>
        <w:tc>
          <w:tcPr>
            <w:tcW w:w="1537" w:type="dxa"/>
          </w:tcPr>
          <w:p w14:paraId="60B1D387" w14:textId="2F8100C2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(S4)</w:t>
            </w:r>
          </w:p>
        </w:tc>
        <w:tc>
          <w:tcPr>
            <w:tcW w:w="1537" w:type="dxa"/>
          </w:tcPr>
          <w:p w14:paraId="210CDD4D" w14:textId="38E750A7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(S4)</w:t>
            </w:r>
          </w:p>
        </w:tc>
        <w:tc>
          <w:tcPr>
            <w:tcW w:w="1538" w:type="dxa"/>
          </w:tcPr>
          <w:p w14:paraId="0592A519" w14:textId="2D576F42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(S5)</w:t>
            </w:r>
          </w:p>
        </w:tc>
        <w:tc>
          <w:tcPr>
            <w:tcW w:w="1538" w:type="dxa"/>
          </w:tcPr>
          <w:p w14:paraId="65D4668E" w14:textId="658FBF62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(S5)</w:t>
            </w:r>
          </w:p>
        </w:tc>
        <w:tc>
          <w:tcPr>
            <w:tcW w:w="1538" w:type="dxa"/>
          </w:tcPr>
          <w:p w14:paraId="206F3173" w14:textId="77777777" w:rsidR="003270E7" w:rsidRDefault="003270E7" w:rsidP="007B4FF9">
            <w:pPr>
              <w:pStyle w:val="Conditional"/>
              <w:rPr>
                <w:lang w:val="en-US"/>
              </w:rPr>
            </w:pPr>
          </w:p>
        </w:tc>
      </w:tr>
      <w:tr w:rsidR="003270E7" w14:paraId="312EC5BC" w14:textId="77777777" w:rsidTr="003270E7">
        <w:tc>
          <w:tcPr>
            <w:tcW w:w="1537" w:type="dxa"/>
          </w:tcPr>
          <w:p w14:paraId="07E46D82" w14:textId="1FAE4F6B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1537" w:type="dxa"/>
          </w:tcPr>
          <w:p w14:paraId="6149C634" w14:textId="04C2520B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(S2)</w:t>
            </w:r>
          </w:p>
        </w:tc>
        <w:tc>
          <w:tcPr>
            <w:tcW w:w="1537" w:type="dxa"/>
          </w:tcPr>
          <w:p w14:paraId="664598A6" w14:textId="2DD224E6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(S2)</w:t>
            </w:r>
          </w:p>
        </w:tc>
        <w:tc>
          <w:tcPr>
            <w:tcW w:w="1537" w:type="dxa"/>
          </w:tcPr>
          <w:p w14:paraId="16FDF764" w14:textId="77777777" w:rsidR="003270E7" w:rsidRDefault="003270E7" w:rsidP="007B4FF9">
            <w:pPr>
              <w:pStyle w:val="Conditional"/>
              <w:rPr>
                <w:lang w:val="en-US"/>
              </w:rPr>
            </w:pPr>
          </w:p>
        </w:tc>
        <w:tc>
          <w:tcPr>
            <w:tcW w:w="1538" w:type="dxa"/>
          </w:tcPr>
          <w:p w14:paraId="28087E10" w14:textId="45E00418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(S5)</w:t>
            </w:r>
          </w:p>
        </w:tc>
        <w:tc>
          <w:tcPr>
            <w:tcW w:w="1538" w:type="dxa"/>
          </w:tcPr>
          <w:p w14:paraId="68D8F145" w14:textId="6EE91C72" w:rsidR="003270E7" w:rsidRDefault="003270E7" w:rsidP="007B4FF9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(S5)</w:t>
            </w:r>
          </w:p>
        </w:tc>
        <w:tc>
          <w:tcPr>
            <w:tcW w:w="1538" w:type="dxa"/>
          </w:tcPr>
          <w:p w14:paraId="65ACCC84" w14:textId="77777777" w:rsidR="003270E7" w:rsidRDefault="003270E7" w:rsidP="007B4FF9">
            <w:pPr>
              <w:pStyle w:val="Conditional"/>
              <w:rPr>
                <w:lang w:val="en-US"/>
              </w:rPr>
            </w:pPr>
          </w:p>
        </w:tc>
      </w:tr>
    </w:tbl>
    <w:p w14:paraId="517239AB" w14:textId="7FF53241" w:rsidR="003270E7" w:rsidRDefault="003270E7" w:rsidP="007B4FF9">
      <w:pPr>
        <w:pStyle w:val="Conditional"/>
        <w:ind w:left="360"/>
        <w:rPr>
          <w:lang w:val="en-US"/>
        </w:rPr>
      </w:pPr>
    </w:p>
    <w:p w14:paraId="7C95D6BB" w14:textId="4D794B8E" w:rsidR="003270E7" w:rsidRDefault="003270E7" w:rsidP="007B4FF9">
      <w:pPr>
        <w:pStyle w:val="Conditional"/>
        <w:ind w:left="360"/>
        <w:rPr>
          <w:lang w:val="en-US"/>
        </w:rPr>
      </w:pPr>
      <w:r>
        <w:t xml:space="preserve">Удалим недостижимый символ </w:t>
      </w:r>
      <w:r>
        <w:rPr>
          <w:lang w:val="en-US"/>
        </w:rPr>
        <w:t>S6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1459"/>
        <w:gridCol w:w="1490"/>
        <w:gridCol w:w="1490"/>
        <w:gridCol w:w="1490"/>
        <w:gridCol w:w="1491"/>
        <w:gridCol w:w="1491"/>
      </w:tblGrid>
      <w:tr w:rsidR="003270E7" w14:paraId="739BCD14" w14:textId="77777777" w:rsidTr="003270E7">
        <w:tc>
          <w:tcPr>
            <w:tcW w:w="1459" w:type="dxa"/>
          </w:tcPr>
          <w:p w14:paraId="2C0688BC" w14:textId="77777777" w:rsidR="003270E7" w:rsidRDefault="003270E7" w:rsidP="00772E82">
            <w:pPr>
              <w:pStyle w:val="Conditional"/>
              <w:rPr>
                <w:lang w:val="en-US"/>
              </w:rPr>
            </w:pPr>
          </w:p>
        </w:tc>
        <w:tc>
          <w:tcPr>
            <w:tcW w:w="1490" w:type="dxa"/>
          </w:tcPr>
          <w:p w14:paraId="11B86FCA" w14:textId="77777777" w:rsidR="003270E7" w:rsidRDefault="003270E7" w:rsidP="00772E82">
            <w:pPr>
              <w:pStyle w:val="Conditional"/>
              <w:rPr>
                <w:lang w:val="en-US"/>
              </w:rPr>
            </w:pPr>
            <w:r w:rsidRPr="00C34FA3">
              <w:t>↓</w:t>
            </w:r>
          </w:p>
        </w:tc>
        <w:tc>
          <w:tcPr>
            <w:tcW w:w="1490" w:type="dxa"/>
          </w:tcPr>
          <w:p w14:paraId="6BA5438A" w14:textId="77777777" w:rsidR="003270E7" w:rsidRDefault="003270E7" w:rsidP="00772E82">
            <w:pPr>
              <w:pStyle w:val="Conditional"/>
              <w:rPr>
                <w:lang w:val="en-US"/>
              </w:rPr>
            </w:pPr>
            <w:r w:rsidRPr="00C34FA3">
              <w:t>↓</w:t>
            </w:r>
          </w:p>
        </w:tc>
        <w:tc>
          <w:tcPr>
            <w:tcW w:w="1490" w:type="dxa"/>
          </w:tcPr>
          <w:p w14:paraId="3E1CF6F3" w14:textId="77777777" w:rsidR="003270E7" w:rsidRDefault="003270E7" w:rsidP="00772E82">
            <w:pPr>
              <w:pStyle w:val="Conditional"/>
              <w:rPr>
                <w:lang w:val="en-US"/>
              </w:rPr>
            </w:pPr>
            <w:r w:rsidRPr="00C34FA3">
              <w:t>↓</w:t>
            </w:r>
          </w:p>
        </w:tc>
        <w:tc>
          <w:tcPr>
            <w:tcW w:w="1491" w:type="dxa"/>
          </w:tcPr>
          <w:p w14:paraId="783A9ED1" w14:textId="77777777" w:rsidR="003270E7" w:rsidRDefault="003270E7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1" w:type="dxa"/>
          </w:tcPr>
          <w:p w14:paraId="7BEBB042" w14:textId="77777777" w:rsidR="003270E7" w:rsidRDefault="003270E7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270E7" w14:paraId="1601532A" w14:textId="77777777" w:rsidTr="003270E7">
        <w:tc>
          <w:tcPr>
            <w:tcW w:w="1459" w:type="dxa"/>
          </w:tcPr>
          <w:p w14:paraId="3B176A9B" w14:textId="77777777" w:rsidR="003270E7" w:rsidRDefault="003270E7" w:rsidP="00772E82">
            <w:pPr>
              <w:pStyle w:val="Conditional"/>
              <w:rPr>
                <w:lang w:val="en-US"/>
              </w:rPr>
            </w:pPr>
          </w:p>
        </w:tc>
        <w:tc>
          <w:tcPr>
            <w:tcW w:w="1490" w:type="dxa"/>
          </w:tcPr>
          <w:p w14:paraId="0C619D58" w14:textId="0479B7B1" w:rsidR="003270E7" w:rsidRDefault="003270E7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1490" w:type="dxa"/>
          </w:tcPr>
          <w:p w14:paraId="17DDF510" w14:textId="1F90E4EF" w:rsidR="003270E7" w:rsidRDefault="003270E7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490" w:type="dxa"/>
          </w:tcPr>
          <w:p w14:paraId="1752EDD0" w14:textId="68A47A43" w:rsidR="003270E7" w:rsidRDefault="003270E7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491" w:type="dxa"/>
          </w:tcPr>
          <w:p w14:paraId="5824F534" w14:textId="2C051F90" w:rsidR="003270E7" w:rsidRDefault="003270E7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491" w:type="dxa"/>
          </w:tcPr>
          <w:p w14:paraId="4A281124" w14:textId="20248925" w:rsidR="003270E7" w:rsidRDefault="003270E7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</w:tr>
      <w:tr w:rsidR="003270E7" w14:paraId="74203302" w14:textId="77777777" w:rsidTr="003270E7">
        <w:tc>
          <w:tcPr>
            <w:tcW w:w="1459" w:type="dxa"/>
          </w:tcPr>
          <w:p w14:paraId="4BE0370B" w14:textId="77777777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490" w:type="dxa"/>
          </w:tcPr>
          <w:p w14:paraId="73AC7117" w14:textId="7B049338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490" w:type="dxa"/>
          </w:tcPr>
          <w:p w14:paraId="397B863A" w14:textId="04B44CB2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490" w:type="dxa"/>
          </w:tcPr>
          <w:p w14:paraId="52D9371C" w14:textId="77777777" w:rsidR="003270E7" w:rsidRDefault="003270E7" w:rsidP="003270E7">
            <w:pPr>
              <w:pStyle w:val="Conditional"/>
              <w:rPr>
                <w:lang w:val="en-US"/>
              </w:rPr>
            </w:pPr>
          </w:p>
        </w:tc>
        <w:tc>
          <w:tcPr>
            <w:tcW w:w="1491" w:type="dxa"/>
          </w:tcPr>
          <w:p w14:paraId="7224176B" w14:textId="64D2FB28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1491" w:type="dxa"/>
          </w:tcPr>
          <w:p w14:paraId="6DA35370" w14:textId="676B0975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</w:tr>
      <w:tr w:rsidR="003270E7" w14:paraId="2DEB32D2" w14:textId="77777777" w:rsidTr="003270E7">
        <w:tc>
          <w:tcPr>
            <w:tcW w:w="1459" w:type="dxa"/>
          </w:tcPr>
          <w:p w14:paraId="1251C4B9" w14:textId="77777777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490" w:type="dxa"/>
          </w:tcPr>
          <w:p w14:paraId="65F49D62" w14:textId="6DD9E43C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490" w:type="dxa"/>
          </w:tcPr>
          <w:p w14:paraId="7446B0EF" w14:textId="54907F9E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490" w:type="dxa"/>
          </w:tcPr>
          <w:p w14:paraId="56FEB616" w14:textId="439B3604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491" w:type="dxa"/>
          </w:tcPr>
          <w:p w14:paraId="049C4E2D" w14:textId="70011D75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1491" w:type="dxa"/>
          </w:tcPr>
          <w:p w14:paraId="7B6FC233" w14:textId="67BAA880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</w:tr>
      <w:tr w:rsidR="003270E7" w14:paraId="2058F5AF" w14:textId="77777777" w:rsidTr="003270E7">
        <w:tc>
          <w:tcPr>
            <w:tcW w:w="1459" w:type="dxa"/>
          </w:tcPr>
          <w:p w14:paraId="33095B63" w14:textId="77777777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1490" w:type="dxa"/>
          </w:tcPr>
          <w:p w14:paraId="0903A82E" w14:textId="06A505EA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490" w:type="dxa"/>
          </w:tcPr>
          <w:p w14:paraId="6C579D90" w14:textId="3B601C7B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490" w:type="dxa"/>
          </w:tcPr>
          <w:p w14:paraId="784487A2" w14:textId="77777777" w:rsidR="003270E7" w:rsidRDefault="003270E7" w:rsidP="003270E7">
            <w:pPr>
              <w:pStyle w:val="Conditional"/>
              <w:rPr>
                <w:lang w:val="en-US"/>
              </w:rPr>
            </w:pPr>
          </w:p>
        </w:tc>
        <w:tc>
          <w:tcPr>
            <w:tcW w:w="1491" w:type="dxa"/>
          </w:tcPr>
          <w:p w14:paraId="78144876" w14:textId="62313016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1491" w:type="dxa"/>
          </w:tcPr>
          <w:p w14:paraId="3D2CC563" w14:textId="51AD46CF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</w:tr>
    </w:tbl>
    <w:p w14:paraId="415458C8" w14:textId="34AE2137" w:rsidR="003270E7" w:rsidRDefault="003270E7" w:rsidP="007B4FF9">
      <w:pPr>
        <w:pStyle w:val="Conditional"/>
        <w:ind w:left="360"/>
        <w:rPr>
          <w:lang w:val="en-US"/>
        </w:rPr>
      </w:pPr>
    </w:p>
    <w:p w14:paraId="173D0D7B" w14:textId="47BF11AC" w:rsidR="003270E7" w:rsidRDefault="003270E7" w:rsidP="007B4FF9">
      <w:pPr>
        <w:pStyle w:val="Conditional"/>
        <w:ind w:left="360"/>
      </w:pPr>
      <w:r>
        <w:t>Преобразуем недетерминированный распознаватель в детерминированный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1459"/>
        <w:gridCol w:w="1490"/>
        <w:gridCol w:w="1490"/>
        <w:gridCol w:w="1490"/>
        <w:gridCol w:w="1491"/>
      </w:tblGrid>
      <w:tr w:rsidR="003270E7" w14:paraId="3C0CF00D" w14:textId="77777777" w:rsidTr="00772E82">
        <w:tc>
          <w:tcPr>
            <w:tcW w:w="1459" w:type="dxa"/>
          </w:tcPr>
          <w:p w14:paraId="204506D2" w14:textId="77777777" w:rsidR="003270E7" w:rsidRDefault="003270E7" w:rsidP="00772E82">
            <w:pPr>
              <w:pStyle w:val="Conditional"/>
              <w:rPr>
                <w:lang w:val="en-US"/>
              </w:rPr>
            </w:pPr>
          </w:p>
        </w:tc>
        <w:tc>
          <w:tcPr>
            <w:tcW w:w="1490" w:type="dxa"/>
          </w:tcPr>
          <w:p w14:paraId="1323721F" w14:textId="77777777" w:rsidR="003270E7" w:rsidRDefault="003270E7" w:rsidP="00772E82">
            <w:pPr>
              <w:pStyle w:val="Conditional"/>
              <w:rPr>
                <w:lang w:val="en-US"/>
              </w:rPr>
            </w:pPr>
            <w:r w:rsidRPr="00C34FA3">
              <w:t>↓</w:t>
            </w:r>
          </w:p>
        </w:tc>
        <w:tc>
          <w:tcPr>
            <w:tcW w:w="1490" w:type="dxa"/>
          </w:tcPr>
          <w:p w14:paraId="51DDBBD8" w14:textId="006F4683" w:rsidR="003270E7" w:rsidRDefault="003270E7" w:rsidP="00772E82">
            <w:pPr>
              <w:pStyle w:val="Conditional"/>
              <w:rPr>
                <w:lang w:val="en-US"/>
              </w:rPr>
            </w:pPr>
          </w:p>
        </w:tc>
        <w:tc>
          <w:tcPr>
            <w:tcW w:w="1490" w:type="dxa"/>
          </w:tcPr>
          <w:p w14:paraId="427C2A3B" w14:textId="7C721E16" w:rsidR="003270E7" w:rsidRDefault="003270E7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1" w:type="dxa"/>
          </w:tcPr>
          <w:p w14:paraId="306CEE54" w14:textId="77777777" w:rsidR="003270E7" w:rsidRDefault="003270E7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270E7" w14:paraId="4399F68E" w14:textId="77777777" w:rsidTr="00772E82">
        <w:tc>
          <w:tcPr>
            <w:tcW w:w="1459" w:type="dxa"/>
          </w:tcPr>
          <w:p w14:paraId="5761FE95" w14:textId="77777777" w:rsidR="003270E7" w:rsidRDefault="003270E7" w:rsidP="00772E82">
            <w:pPr>
              <w:pStyle w:val="Conditional"/>
              <w:rPr>
                <w:lang w:val="en-US"/>
              </w:rPr>
            </w:pPr>
          </w:p>
        </w:tc>
        <w:tc>
          <w:tcPr>
            <w:tcW w:w="1490" w:type="dxa"/>
          </w:tcPr>
          <w:p w14:paraId="65708E7E" w14:textId="40F91A71" w:rsidR="003270E7" w:rsidRPr="003270E7" w:rsidRDefault="003270E7" w:rsidP="00772E82">
            <w:pPr>
              <w:pStyle w:val="Conditional"/>
            </w:pPr>
            <w:r>
              <w:rPr>
                <w:lang w:val="en-US"/>
              </w:rPr>
              <w:t>{S1, S2, S3}</w:t>
            </w:r>
          </w:p>
        </w:tc>
        <w:tc>
          <w:tcPr>
            <w:tcW w:w="1490" w:type="dxa"/>
          </w:tcPr>
          <w:p w14:paraId="2A1754FC" w14:textId="33AE8089" w:rsidR="003270E7" w:rsidRDefault="003270E7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2}</w:t>
            </w:r>
          </w:p>
        </w:tc>
        <w:tc>
          <w:tcPr>
            <w:tcW w:w="1490" w:type="dxa"/>
          </w:tcPr>
          <w:p w14:paraId="5C241FE3" w14:textId="110623FB" w:rsidR="003270E7" w:rsidRDefault="003270E7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4}</w:t>
            </w:r>
          </w:p>
        </w:tc>
        <w:tc>
          <w:tcPr>
            <w:tcW w:w="1491" w:type="dxa"/>
          </w:tcPr>
          <w:p w14:paraId="70E82738" w14:textId="5650B96C" w:rsidR="003270E7" w:rsidRDefault="003270E7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5}</w:t>
            </w:r>
          </w:p>
        </w:tc>
      </w:tr>
      <w:tr w:rsidR="003270E7" w14:paraId="45FAAE3E" w14:textId="77777777" w:rsidTr="00772E82">
        <w:tc>
          <w:tcPr>
            <w:tcW w:w="1459" w:type="dxa"/>
          </w:tcPr>
          <w:p w14:paraId="04947204" w14:textId="77777777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490" w:type="dxa"/>
          </w:tcPr>
          <w:p w14:paraId="4DE6C16B" w14:textId="17A50C2C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2}</w:t>
            </w:r>
          </w:p>
        </w:tc>
        <w:tc>
          <w:tcPr>
            <w:tcW w:w="1490" w:type="dxa"/>
          </w:tcPr>
          <w:p w14:paraId="28970807" w14:textId="61CDB8F7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2}</w:t>
            </w:r>
          </w:p>
        </w:tc>
        <w:tc>
          <w:tcPr>
            <w:tcW w:w="1490" w:type="dxa"/>
          </w:tcPr>
          <w:p w14:paraId="451BCC6F" w14:textId="50BCF619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5}</w:t>
            </w:r>
          </w:p>
        </w:tc>
        <w:tc>
          <w:tcPr>
            <w:tcW w:w="1491" w:type="dxa"/>
          </w:tcPr>
          <w:p w14:paraId="567E9AA3" w14:textId="6AB80B1F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5}</w:t>
            </w:r>
          </w:p>
        </w:tc>
      </w:tr>
      <w:tr w:rsidR="003270E7" w14:paraId="36EAECDF" w14:textId="77777777" w:rsidTr="00772E82">
        <w:tc>
          <w:tcPr>
            <w:tcW w:w="1459" w:type="dxa"/>
          </w:tcPr>
          <w:p w14:paraId="3CFB5B1D" w14:textId="77777777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490" w:type="dxa"/>
          </w:tcPr>
          <w:p w14:paraId="11E3322B" w14:textId="7F1AB9E1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4}</w:t>
            </w:r>
          </w:p>
        </w:tc>
        <w:tc>
          <w:tcPr>
            <w:tcW w:w="1490" w:type="dxa"/>
          </w:tcPr>
          <w:p w14:paraId="54084BCD" w14:textId="5ADDC07F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4}</w:t>
            </w:r>
          </w:p>
        </w:tc>
        <w:tc>
          <w:tcPr>
            <w:tcW w:w="1490" w:type="dxa"/>
          </w:tcPr>
          <w:p w14:paraId="5D50C971" w14:textId="5EED25F3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5}</w:t>
            </w:r>
          </w:p>
        </w:tc>
        <w:tc>
          <w:tcPr>
            <w:tcW w:w="1491" w:type="dxa"/>
          </w:tcPr>
          <w:p w14:paraId="7F4CE94F" w14:textId="6DA56669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5}</w:t>
            </w:r>
          </w:p>
        </w:tc>
      </w:tr>
      <w:tr w:rsidR="003270E7" w14:paraId="351C2478" w14:textId="77777777" w:rsidTr="00772E82">
        <w:tc>
          <w:tcPr>
            <w:tcW w:w="1459" w:type="dxa"/>
          </w:tcPr>
          <w:p w14:paraId="6D8E0B43" w14:textId="77777777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1490" w:type="dxa"/>
          </w:tcPr>
          <w:p w14:paraId="7D530AE3" w14:textId="58F023A0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2}</w:t>
            </w:r>
          </w:p>
        </w:tc>
        <w:tc>
          <w:tcPr>
            <w:tcW w:w="1490" w:type="dxa"/>
          </w:tcPr>
          <w:p w14:paraId="75D5A8E9" w14:textId="029DE7C0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2}</w:t>
            </w:r>
          </w:p>
        </w:tc>
        <w:tc>
          <w:tcPr>
            <w:tcW w:w="1490" w:type="dxa"/>
          </w:tcPr>
          <w:p w14:paraId="20BDFBFE" w14:textId="4AD5D004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5}</w:t>
            </w:r>
          </w:p>
        </w:tc>
        <w:tc>
          <w:tcPr>
            <w:tcW w:w="1491" w:type="dxa"/>
          </w:tcPr>
          <w:p w14:paraId="3378F0CD" w14:textId="030587E2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5}</w:t>
            </w:r>
          </w:p>
        </w:tc>
      </w:tr>
    </w:tbl>
    <w:p w14:paraId="0815C4DC" w14:textId="09565C8A" w:rsidR="003270E7" w:rsidRDefault="003270E7" w:rsidP="007B4FF9">
      <w:pPr>
        <w:pStyle w:val="Conditional"/>
        <w:ind w:left="360"/>
      </w:pPr>
    </w:p>
    <w:p w14:paraId="5128DE2B" w14:textId="27DFEEC4" w:rsidR="003270E7" w:rsidRDefault="003270E7" w:rsidP="007B4FF9">
      <w:pPr>
        <w:pStyle w:val="Conditional"/>
        <w:ind w:left="360"/>
      </w:pP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1459"/>
        <w:gridCol w:w="1490"/>
        <w:gridCol w:w="1490"/>
        <w:gridCol w:w="1490"/>
        <w:gridCol w:w="1491"/>
      </w:tblGrid>
      <w:tr w:rsidR="003270E7" w14:paraId="4D9E14DA" w14:textId="77777777" w:rsidTr="00772E82">
        <w:tc>
          <w:tcPr>
            <w:tcW w:w="1459" w:type="dxa"/>
          </w:tcPr>
          <w:p w14:paraId="6D105C75" w14:textId="77777777" w:rsidR="003270E7" w:rsidRDefault="003270E7" w:rsidP="00772E82">
            <w:pPr>
              <w:pStyle w:val="Conditional"/>
              <w:rPr>
                <w:lang w:val="en-US"/>
              </w:rPr>
            </w:pPr>
          </w:p>
        </w:tc>
        <w:tc>
          <w:tcPr>
            <w:tcW w:w="1490" w:type="dxa"/>
          </w:tcPr>
          <w:p w14:paraId="27B7DB9B" w14:textId="77777777" w:rsidR="003270E7" w:rsidRDefault="003270E7" w:rsidP="00772E82">
            <w:pPr>
              <w:pStyle w:val="Conditional"/>
              <w:rPr>
                <w:lang w:val="en-US"/>
              </w:rPr>
            </w:pPr>
            <w:r w:rsidRPr="00C34FA3">
              <w:t>↓</w:t>
            </w:r>
          </w:p>
        </w:tc>
        <w:tc>
          <w:tcPr>
            <w:tcW w:w="1490" w:type="dxa"/>
          </w:tcPr>
          <w:p w14:paraId="5370A0C0" w14:textId="77777777" w:rsidR="003270E7" w:rsidRDefault="003270E7" w:rsidP="00772E82">
            <w:pPr>
              <w:pStyle w:val="Conditional"/>
              <w:rPr>
                <w:lang w:val="en-US"/>
              </w:rPr>
            </w:pPr>
          </w:p>
        </w:tc>
        <w:tc>
          <w:tcPr>
            <w:tcW w:w="1490" w:type="dxa"/>
          </w:tcPr>
          <w:p w14:paraId="22D3BE9E" w14:textId="77777777" w:rsidR="003270E7" w:rsidRDefault="003270E7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1" w:type="dxa"/>
          </w:tcPr>
          <w:p w14:paraId="30447736" w14:textId="77777777" w:rsidR="003270E7" w:rsidRDefault="003270E7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3270E7" w14:paraId="26A4FF05" w14:textId="77777777" w:rsidTr="00772E82">
        <w:tc>
          <w:tcPr>
            <w:tcW w:w="1459" w:type="dxa"/>
          </w:tcPr>
          <w:p w14:paraId="4492DEEA" w14:textId="77777777" w:rsidR="003270E7" w:rsidRDefault="003270E7" w:rsidP="00772E82">
            <w:pPr>
              <w:pStyle w:val="Conditional"/>
              <w:rPr>
                <w:lang w:val="en-US"/>
              </w:rPr>
            </w:pPr>
          </w:p>
        </w:tc>
        <w:tc>
          <w:tcPr>
            <w:tcW w:w="1490" w:type="dxa"/>
          </w:tcPr>
          <w:p w14:paraId="517E8A2D" w14:textId="5C3C83BC" w:rsidR="003270E7" w:rsidRPr="003270E7" w:rsidRDefault="003270E7" w:rsidP="00772E82">
            <w:pPr>
              <w:pStyle w:val="Conditional"/>
            </w:pPr>
            <w:r>
              <w:rPr>
                <w:lang w:val="en-US"/>
              </w:rPr>
              <w:t>S1</w:t>
            </w:r>
          </w:p>
        </w:tc>
        <w:tc>
          <w:tcPr>
            <w:tcW w:w="1490" w:type="dxa"/>
          </w:tcPr>
          <w:p w14:paraId="7E87D203" w14:textId="47253C19" w:rsidR="003270E7" w:rsidRDefault="003270E7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490" w:type="dxa"/>
          </w:tcPr>
          <w:p w14:paraId="3B90ABFC" w14:textId="5389D26A" w:rsidR="003270E7" w:rsidRDefault="003270E7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491" w:type="dxa"/>
          </w:tcPr>
          <w:p w14:paraId="3822B5CB" w14:textId="523CDCFF" w:rsidR="003270E7" w:rsidRDefault="003270E7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</w:tr>
      <w:tr w:rsidR="003270E7" w14:paraId="6C08BD4B" w14:textId="77777777" w:rsidTr="00772E82">
        <w:tc>
          <w:tcPr>
            <w:tcW w:w="1459" w:type="dxa"/>
          </w:tcPr>
          <w:p w14:paraId="22D8273A" w14:textId="77777777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490" w:type="dxa"/>
          </w:tcPr>
          <w:p w14:paraId="5965AFB0" w14:textId="3928C04E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490" w:type="dxa"/>
          </w:tcPr>
          <w:p w14:paraId="2D11E80D" w14:textId="00F918BA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490" w:type="dxa"/>
          </w:tcPr>
          <w:p w14:paraId="230010E4" w14:textId="18B475BA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491" w:type="dxa"/>
          </w:tcPr>
          <w:p w14:paraId="5494D052" w14:textId="2156E195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</w:tr>
      <w:tr w:rsidR="003270E7" w14:paraId="755A2556" w14:textId="77777777" w:rsidTr="00772E82">
        <w:tc>
          <w:tcPr>
            <w:tcW w:w="1459" w:type="dxa"/>
          </w:tcPr>
          <w:p w14:paraId="2652C87B" w14:textId="77777777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490" w:type="dxa"/>
          </w:tcPr>
          <w:p w14:paraId="50E1CF41" w14:textId="3D74F1F2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490" w:type="dxa"/>
          </w:tcPr>
          <w:p w14:paraId="01D8CFC7" w14:textId="6B05D616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490" w:type="dxa"/>
          </w:tcPr>
          <w:p w14:paraId="75A7ACA1" w14:textId="6C582361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491" w:type="dxa"/>
          </w:tcPr>
          <w:p w14:paraId="3C968431" w14:textId="5BED4C73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</w:tr>
      <w:tr w:rsidR="003270E7" w14:paraId="3F58A362" w14:textId="77777777" w:rsidTr="00772E82">
        <w:tc>
          <w:tcPr>
            <w:tcW w:w="1459" w:type="dxa"/>
          </w:tcPr>
          <w:p w14:paraId="1E5756C5" w14:textId="77777777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1490" w:type="dxa"/>
          </w:tcPr>
          <w:p w14:paraId="17A8873B" w14:textId="5E379778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490" w:type="dxa"/>
          </w:tcPr>
          <w:p w14:paraId="375896BC" w14:textId="0F9F4BE8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490" w:type="dxa"/>
          </w:tcPr>
          <w:p w14:paraId="5C9B7BE4" w14:textId="47CA400A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491" w:type="dxa"/>
          </w:tcPr>
          <w:p w14:paraId="53ECD29D" w14:textId="03067940" w:rsidR="003270E7" w:rsidRDefault="003270E7" w:rsidP="003270E7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</w:tr>
    </w:tbl>
    <w:p w14:paraId="54D79232" w14:textId="65EF45E5" w:rsidR="003270E7" w:rsidRDefault="003270E7" w:rsidP="007B4FF9">
      <w:pPr>
        <w:pStyle w:val="Conditional"/>
        <w:ind w:left="360"/>
      </w:pPr>
    </w:p>
    <w:p w14:paraId="27595954" w14:textId="0BFE7A96" w:rsidR="003270E7" w:rsidRDefault="003270E7" w:rsidP="003270E7">
      <w:pPr>
        <w:pStyle w:val="Conditional"/>
        <w:ind w:left="360"/>
      </w:pPr>
      <w:r>
        <w:t xml:space="preserve">Получили детерминированный распознаватель для языка </w:t>
      </w:r>
      <w:r>
        <w:rPr>
          <w:lang w:val="en-US"/>
        </w:rPr>
        <w:t>L</w:t>
      </w:r>
      <w:r>
        <w:t>2</w:t>
      </w:r>
    </w:p>
    <w:p w14:paraId="59964C09" w14:textId="0467E70E" w:rsidR="003270E7" w:rsidRDefault="00820658" w:rsidP="007B4FF9">
      <w:pPr>
        <w:pStyle w:val="Conditional"/>
        <w:ind w:left="360"/>
      </w:pPr>
      <w:r>
        <w:object w:dxaOrig="5410" w:dyaOrig="2661" w14:anchorId="67204A86">
          <v:shape id="_x0000_i1027" type="#_x0000_t75" style="width:398.8pt;height:196.6pt" o:ole="">
            <v:imagedata r:id="rId11" o:title=""/>
          </v:shape>
          <o:OLEObject Type="Embed" ProgID="Visio.Drawing.15" ShapeID="_x0000_i1027" DrawAspect="Content" ObjectID="_1794034289" r:id="rId12"/>
        </w:object>
      </w:r>
    </w:p>
    <w:p w14:paraId="6B7A33AC" w14:textId="4A1D387B" w:rsidR="00050B1C" w:rsidRDefault="00050B1C" w:rsidP="007B4FF9">
      <w:pPr>
        <w:pStyle w:val="Conditional"/>
        <w:ind w:left="360"/>
      </w:pPr>
    </w:p>
    <w:p w14:paraId="5E0CAF35" w14:textId="5DD2B895" w:rsidR="00050B1C" w:rsidRDefault="00050B1C" w:rsidP="00050B1C">
      <w:pPr>
        <w:pStyle w:val="Conditional"/>
        <w:numPr>
          <w:ilvl w:val="0"/>
          <w:numId w:val="28"/>
        </w:numPr>
      </w:pPr>
      <w:r>
        <w:t>Построить минимальный детерминированный конечный распознаватель языка L3 в алфавите {</w:t>
      </w:r>
      <w:proofErr w:type="spellStart"/>
      <w:proofErr w:type="gramStart"/>
      <w:r>
        <w:t>a,b</w:t>
      </w:r>
      <w:proofErr w:type="gramEnd"/>
      <w:r>
        <w:t>,c</w:t>
      </w:r>
      <w:proofErr w:type="spellEnd"/>
      <w:r>
        <w:t>}, представляющий собой множество цепочек, которые содержат хотя бы один символ а или хотя бы один символ b.</w:t>
      </w:r>
    </w:p>
    <w:p w14:paraId="78002788" w14:textId="38F992D4" w:rsidR="00050B1C" w:rsidRDefault="00050B1C" w:rsidP="00050B1C">
      <w:pPr>
        <w:pStyle w:val="Conditional"/>
        <w:ind w:left="360"/>
      </w:pPr>
    </w:p>
    <w:p w14:paraId="5982A3C2" w14:textId="666C6F36" w:rsidR="00050B1C" w:rsidRDefault="00555E9C" w:rsidP="00050B1C">
      <w:pPr>
        <w:pStyle w:val="Conditional"/>
        <w:ind w:left="360"/>
      </w:pPr>
      <w:r>
        <w:object w:dxaOrig="10620" w:dyaOrig="3830" w14:anchorId="4C8D5E6E">
          <v:shape id="_x0000_i1028" type="#_x0000_t75" style="width:530.9pt;height:191.6pt" o:ole="">
            <v:imagedata r:id="rId13" o:title=""/>
          </v:shape>
          <o:OLEObject Type="Embed" ProgID="Visio.Drawing.15" ShapeID="_x0000_i1028" DrawAspect="Content" ObjectID="_1794034290" r:id="rId14"/>
        </w:object>
      </w:r>
    </w:p>
    <w:p w14:paraId="18473BBA" w14:textId="5C0F14D6" w:rsidR="00050B1C" w:rsidRDefault="00050B1C" w:rsidP="00050B1C">
      <w:pPr>
        <w:pStyle w:val="Conditional"/>
        <w:ind w:left="360"/>
      </w:pPr>
      <w:r>
        <w:t>Преобразуем недетерминированный распознаватель в детерминированный:</w:t>
      </w:r>
    </w:p>
    <w:p w14:paraId="499F4636" w14:textId="7E5551BE" w:rsidR="00050B1C" w:rsidRDefault="00050B1C" w:rsidP="00050B1C">
      <w:pPr>
        <w:pStyle w:val="Conditional"/>
        <w:ind w:left="360"/>
      </w:pP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917"/>
        <w:gridCol w:w="1258"/>
        <w:gridCol w:w="1178"/>
        <w:gridCol w:w="1150"/>
        <w:gridCol w:w="1178"/>
        <w:gridCol w:w="1178"/>
        <w:gridCol w:w="1178"/>
        <w:gridCol w:w="1178"/>
      </w:tblGrid>
      <w:tr w:rsidR="000857DA" w14:paraId="6F54CBDD" w14:textId="2C161B60" w:rsidTr="00A156CD">
        <w:tc>
          <w:tcPr>
            <w:tcW w:w="917" w:type="dxa"/>
          </w:tcPr>
          <w:p w14:paraId="3E1852E8" w14:textId="77777777" w:rsidR="000857DA" w:rsidRPr="00820658" w:rsidRDefault="000857DA" w:rsidP="00050B1C">
            <w:pPr>
              <w:pStyle w:val="Conditional"/>
            </w:pPr>
          </w:p>
        </w:tc>
        <w:tc>
          <w:tcPr>
            <w:tcW w:w="1258" w:type="dxa"/>
          </w:tcPr>
          <w:p w14:paraId="463160A1" w14:textId="1F6363F4" w:rsidR="000857DA" w:rsidRDefault="000857DA" w:rsidP="00050B1C">
            <w:pPr>
              <w:pStyle w:val="Conditional"/>
              <w:rPr>
                <w:lang w:val="en-US"/>
              </w:rPr>
            </w:pPr>
            <w:r w:rsidRPr="00C34FA3">
              <w:t>↓</w:t>
            </w:r>
          </w:p>
        </w:tc>
        <w:tc>
          <w:tcPr>
            <w:tcW w:w="1178" w:type="dxa"/>
          </w:tcPr>
          <w:p w14:paraId="76DFF919" w14:textId="1AD875B3" w:rsidR="000857DA" w:rsidRPr="00050B1C" w:rsidRDefault="000857DA" w:rsidP="00050B1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50" w:type="dxa"/>
          </w:tcPr>
          <w:p w14:paraId="725233F5" w14:textId="24B55D52" w:rsidR="000857DA" w:rsidRPr="00050B1C" w:rsidRDefault="000857DA" w:rsidP="00050B1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78" w:type="dxa"/>
          </w:tcPr>
          <w:p w14:paraId="2177575F" w14:textId="77777777" w:rsidR="000857DA" w:rsidRPr="00C34FA3" w:rsidRDefault="000857DA" w:rsidP="00050B1C">
            <w:pPr>
              <w:pStyle w:val="Conditional"/>
            </w:pPr>
          </w:p>
        </w:tc>
        <w:tc>
          <w:tcPr>
            <w:tcW w:w="1178" w:type="dxa"/>
          </w:tcPr>
          <w:p w14:paraId="346C3268" w14:textId="176349AD" w:rsidR="000857DA" w:rsidRPr="00555E9C" w:rsidRDefault="000857DA" w:rsidP="00050B1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78" w:type="dxa"/>
          </w:tcPr>
          <w:p w14:paraId="6C3F66EC" w14:textId="570E3A61" w:rsidR="000857DA" w:rsidRPr="00555E9C" w:rsidRDefault="000857DA" w:rsidP="00050B1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78" w:type="dxa"/>
          </w:tcPr>
          <w:p w14:paraId="0DCE8DC1" w14:textId="4C6E08C1" w:rsidR="000857DA" w:rsidRPr="00555E9C" w:rsidRDefault="000857DA" w:rsidP="00050B1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0857DA" w14:paraId="341D87FB" w14:textId="12D7C1D0" w:rsidTr="00A156CD">
        <w:tc>
          <w:tcPr>
            <w:tcW w:w="917" w:type="dxa"/>
          </w:tcPr>
          <w:p w14:paraId="231DD326" w14:textId="77777777" w:rsidR="000857DA" w:rsidRDefault="000857DA" w:rsidP="00050B1C">
            <w:pPr>
              <w:pStyle w:val="Conditional"/>
              <w:rPr>
                <w:lang w:val="en-US"/>
              </w:rPr>
            </w:pPr>
          </w:p>
        </w:tc>
        <w:tc>
          <w:tcPr>
            <w:tcW w:w="1258" w:type="dxa"/>
          </w:tcPr>
          <w:p w14:paraId="4A3A2801" w14:textId="05AA140F" w:rsidR="000857DA" w:rsidRDefault="000857DA" w:rsidP="00050B1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1, S’1}</w:t>
            </w:r>
          </w:p>
        </w:tc>
        <w:tc>
          <w:tcPr>
            <w:tcW w:w="1178" w:type="dxa"/>
          </w:tcPr>
          <w:p w14:paraId="60C9EDC9" w14:textId="24ED5890" w:rsidR="000857DA" w:rsidRDefault="000857DA" w:rsidP="00050B1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2, S’2}</w:t>
            </w:r>
          </w:p>
        </w:tc>
        <w:tc>
          <w:tcPr>
            <w:tcW w:w="1150" w:type="dxa"/>
          </w:tcPr>
          <w:p w14:paraId="5ADB9BE2" w14:textId="6C2E8DB8" w:rsidR="000857DA" w:rsidRDefault="000857DA" w:rsidP="00050B1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3, S’3}</w:t>
            </w:r>
          </w:p>
        </w:tc>
        <w:tc>
          <w:tcPr>
            <w:tcW w:w="1178" w:type="dxa"/>
          </w:tcPr>
          <w:p w14:paraId="40FBDFB5" w14:textId="49DBF747" w:rsidR="000857DA" w:rsidRDefault="000857DA" w:rsidP="00050B1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3, S’2}</w:t>
            </w:r>
          </w:p>
        </w:tc>
        <w:tc>
          <w:tcPr>
            <w:tcW w:w="1178" w:type="dxa"/>
          </w:tcPr>
          <w:p w14:paraId="03494C07" w14:textId="4B7D60A2" w:rsidR="000857DA" w:rsidRDefault="000857DA" w:rsidP="00050B1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2, S’3}</w:t>
            </w:r>
          </w:p>
        </w:tc>
        <w:tc>
          <w:tcPr>
            <w:tcW w:w="1178" w:type="dxa"/>
          </w:tcPr>
          <w:p w14:paraId="0D0AC5F1" w14:textId="071D094F" w:rsidR="000857DA" w:rsidRDefault="000857DA" w:rsidP="00050B1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2, S’4}</w:t>
            </w:r>
          </w:p>
        </w:tc>
        <w:tc>
          <w:tcPr>
            <w:tcW w:w="1178" w:type="dxa"/>
          </w:tcPr>
          <w:p w14:paraId="2E47745C" w14:textId="0E260D6B" w:rsidR="000857DA" w:rsidRDefault="000857DA" w:rsidP="00050B1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3, S’4}</w:t>
            </w:r>
          </w:p>
        </w:tc>
      </w:tr>
      <w:tr w:rsidR="000857DA" w14:paraId="16209429" w14:textId="102726E1" w:rsidTr="00A156CD">
        <w:tc>
          <w:tcPr>
            <w:tcW w:w="917" w:type="dxa"/>
          </w:tcPr>
          <w:p w14:paraId="6BF664F3" w14:textId="770FAA82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258" w:type="dxa"/>
          </w:tcPr>
          <w:p w14:paraId="668BA407" w14:textId="011A6D32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2, S’2}</w:t>
            </w:r>
          </w:p>
        </w:tc>
        <w:tc>
          <w:tcPr>
            <w:tcW w:w="1178" w:type="dxa"/>
          </w:tcPr>
          <w:p w14:paraId="40C78EF7" w14:textId="34411D24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2, S’2}</w:t>
            </w:r>
          </w:p>
        </w:tc>
        <w:tc>
          <w:tcPr>
            <w:tcW w:w="1150" w:type="dxa"/>
          </w:tcPr>
          <w:p w14:paraId="065786ED" w14:textId="0060B692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2, S’4}</w:t>
            </w:r>
          </w:p>
        </w:tc>
        <w:tc>
          <w:tcPr>
            <w:tcW w:w="1178" w:type="dxa"/>
          </w:tcPr>
          <w:p w14:paraId="4306D940" w14:textId="23AE71DD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2, S’2}</w:t>
            </w:r>
          </w:p>
        </w:tc>
        <w:tc>
          <w:tcPr>
            <w:tcW w:w="1178" w:type="dxa"/>
          </w:tcPr>
          <w:p w14:paraId="5CE4D821" w14:textId="5E6E395D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2, S’4}</w:t>
            </w:r>
          </w:p>
        </w:tc>
        <w:tc>
          <w:tcPr>
            <w:tcW w:w="1178" w:type="dxa"/>
          </w:tcPr>
          <w:p w14:paraId="673C9222" w14:textId="13004D9B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 xml:space="preserve">{S2, S’4} </w:t>
            </w:r>
          </w:p>
        </w:tc>
        <w:tc>
          <w:tcPr>
            <w:tcW w:w="1178" w:type="dxa"/>
          </w:tcPr>
          <w:p w14:paraId="05D49F25" w14:textId="433222DF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2, S’4}</w:t>
            </w:r>
          </w:p>
        </w:tc>
      </w:tr>
      <w:tr w:rsidR="000857DA" w14:paraId="09BDF558" w14:textId="4E42C8CA" w:rsidTr="00A156CD">
        <w:tc>
          <w:tcPr>
            <w:tcW w:w="917" w:type="dxa"/>
          </w:tcPr>
          <w:p w14:paraId="7AE0A6C8" w14:textId="2F0D3929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258" w:type="dxa"/>
          </w:tcPr>
          <w:p w14:paraId="176B4836" w14:textId="7B330DD4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3, S’3}</w:t>
            </w:r>
          </w:p>
        </w:tc>
        <w:tc>
          <w:tcPr>
            <w:tcW w:w="1178" w:type="dxa"/>
          </w:tcPr>
          <w:p w14:paraId="038FF0DD" w14:textId="0AF04326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2, S’3}</w:t>
            </w:r>
          </w:p>
        </w:tc>
        <w:tc>
          <w:tcPr>
            <w:tcW w:w="1150" w:type="dxa"/>
          </w:tcPr>
          <w:p w14:paraId="36B9271A" w14:textId="1801DBA9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3, S’4}</w:t>
            </w:r>
          </w:p>
        </w:tc>
        <w:tc>
          <w:tcPr>
            <w:tcW w:w="1178" w:type="dxa"/>
          </w:tcPr>
          <w:p w14:paraId="5E6A1CD1" w14:textId="5884672E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3, S’3}</w:t>
            </w:r>
          </w:p>
        </w:tc>
        <w:tc>
          <w:tcPr>
            <w:tcW w:w="1178" w:type="dxa"/>
          </w:tcPr>
          <w:p w14:paraId="2409DE3A" w14:textId="690ADC0D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 xml:space="preserve">{S2, S’4} </w:t>
            </w:r>
          </w:p>
        </w:tc>
        <w:tc>
          <w:tcPr>
            <w:tcW w:w="1178" w:type="dxa"/>
          </w:tcPr>
          <w:p w14:paraId="54473723" w14:textId="561F6A37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 xml:space="preserve">{S2, S’4} </w:t>
            </w:r>
          </w:p>
        </w:tc>
        <w:tc>
          <w:tcPr>
            <w:tcW w:w="1178" w:type="dxa"/>
          </w:tcPr>
          <w:p w14:paraId="52197FE8" w14:textId="35CFF909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 xml:space="preserve">{S3, S’4} </w:t>
            </w:r>
          </w:p>
        </w:tc>
      </w:tr>
      <w:tr w:rsidR="000857DA" w14:paraId="4C872127" w14:textId="5AE34B2F" w:rsidTr="00A156CD">
        <w:tc>
          <w:tcPr>
            <w:tcW w:w="917" w:type="dxa"/>
          </w:tcPr>
          <w:p w14:paraId="5779ED82" w14:textId="29569E28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1258" w:type="dxa"/>
          </w:tcPr>
          <w:p w14:paraId="7B998B6F" w14:textId="6B137214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3, S’2}</w:t>
            </w:r>
          </w:p>
        </w:tc>
        <w:tc>
          <w:tcPr>
            <w:tcW w:w="1178" w:type="dxa"/>
          </w:tcPr>
          <w:p w14:paraId="69477928" w14:textId="5BB38323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2, S’2}</w:t>
            </w:r>
          </w:p>
        </w:tc>
        <w:tc>
          <w:tcPr>
            <w:tcW w:w="1150" w:type="dxa"/>
          </w:tcPr>
          <w:p w14:paraId="2BEBC423" w14:textId="28D26B62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3, S’4}</w:t>
            </w:r>
          </w:p>
        </w:tc>
        <w:tc>
          <w:tcPr>
            <w:tcW w:w="1178" w:type="dxa"/>
          </w:tcPr>
          <w:p w14:paraId="66BBB30B" w14:textId="087AF6C4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{S3, S’2}</w:t>
            </w:r>
          </w:p>
        </w:tc>
        <w:tc>
          <w:tcPr>
            <w:tcW w:w="1178" w:type="dxa"/>
          </w:tcPr>
          <w:p w14:paraId="58A32928" w14:textId="0079FB86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 xml:space="preserve">{S2, S’4} </w:t>
            </w:r>
          </w:p>
        </w:tc>
        <w:tc>
          <w:tcPr>
            <w:tcW w:w="1178" w:type="dxa"/>
          </w:tcPr>
          <w:p w14:paraId="6A00724A" w14:textId="777B6AD9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 xml:space="preserve">{S2, S’4} </w:t>
            </w:r>
          </w:p>
        </w:tc>
        <w:tc>
          <w:tcPr>
            <w:tcW w:w="1178" w:type="dxa"/>
          </w:tcPr>
          <w:p w14:paraId="195134A4" w14:textId="5CA40071" w:rsidR="000857DA" w:rsidRDefault="000857DA" w:rsidP="00555E9C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 xml:space="preserve">{S3, S’4} </w:t>
            </w:r>
          </w:p>
        </w:tc>
      </w:tr>
    </w:tbl>
    <w:p w14:paraId="2A2DD4D8" w14:textId="43A586F9" w:rsidR="00050B1C" w:rsidRDefault="00050B1C" w:rsidP="00050B1C">
      <w:pPr>
        <w:pStyle w:val="Conditional"/>
        <w:ind w:left="360"/>
        <w:rPr>
          <w:lang w:val="en-US"/>
        </w:rPr>
      </w:pPr>
    </w:p>
    <w:p w14:paraId="4037DC58" w14:textId="3A0CE64C" w:rsidR="00050B1C" w:rsidRDefault="00050B1C" w:rsidP="00050B1C">
      <w:pPr>
        <w:pStyle w:val="Conditional"/>
        <w:ind w:left="360"/>
        <w:rPr>
          <w:lang w:val="en-US"/>
        </w:rPr>
      </w:pPr>
    </w:p>
    <w:p w14:paraId="36E17002" w14:textId="471DA563" w:rsidR="00050B1C" w:rsidRDefault="00050B1C" w:rsidP="00555E9C">
      <w:pPr>
        <w:pStyle w:val="Conditional"/>
        <w:rPr>
          <w:lang w:val="en-US"/>
        </w:rPr>
      </w:pPr>
    </w:p>
    <w:p w14:paraId="575EA9A5" w14:textId="77777777" w:rsidR="00555E9C" w:rsidRDefault="00555E9C" w:rsidP="00555E9C">
      <w:pPr>
        <w:pStyle w:val="Conditional"/>
        <w:rPr>
          <w:lang w:val="en-US"/>
        </w:rPr>
      </w:pPr>
    </w:p>
    <w:p w14:paraId="79AE654D" w14:textId="32713376" w:rsidR="00050B1C" w:rsidRDefault="00050B1C" w:rsidP="00050B1C">
      <w:pPr>
        <w:pStyle w:val="Conditional"/>
        <w:ind w:left="360"/>
        <w:rPr>
          <w:lang w:val="en-US"/>
        </w:rPr>
      </w:pPr>
    </w:p>
    <w:p w14:paraId="3BCFF7E1" w14:textId="34654D8D" w:rsidR="00050B1C" w:rsidRDefault="00050B1C" w:rsidP="00050B1C">
      <w:pPr>
        <w:pStyle w:val="Conditional"/>
        <w:ind w:left="360"/>
        <w:rPr>
          <w:lang w:val="en-US"/>
        </w:rPr>
      </w:pPr>
    </w:p>
    <w:p w14:paraId="2D5CF9C2" w14:textId="62E651A7" w:rsidR="00050B1C" w:rsidRDefault="00050B1C" w:rsidP="00050B1C">
      <w:pPr>
        <w:pStyle w:val="Conditional"/>
        <w:ind w:left="360"/>
        <w:rPr>
          <w:lang w:val="en-US"/>
        </w:rPr>
      </w:pPr>
    </w:p>
    <w:p w14:paraId="38D76D21" w14:textId="77777777" w:rsidR="00050B1C" w:rsidRDefault="00050B1C" w:rsidP="00050B1C">
      <w:pPr>
        <w:pStyle w:val="Conditional"/>
        <w:ind w:left="360"/>
        <w:rPr>
          <w:lang w:val="en-US"/>
        </w:rPr>
      </w:pP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917"/>
        <w:gridCol w:w="1258"/>
        <w:gridCol w:w="1178"/>
        <w:gridCol w:w="1150"/>
        <w:gridCol w:w="1178"/>
        <w:gridCol w:w="1067"/>
        <w:gridCol w:w="1046"/>
        <w:gridCol w:w="904"/>
      </w:tblGrid>
      <w:tr w:rsidR="000857DA" w14:paraId="405E9D7A" w14:textId="77777777" w:rsidTr="00772E82">
        <w:tc>
          <w:tcPr>
            <w:tcW w:w="917" w:type="dxa"/>
          </w:tcPr>
          <w:p w14:paraId="699C4C17" w14:textId="77777777" w:rsidR="000857DA" w:rsidRDefault="000857DA" w:rsidP="00772E82">
            <w:pPr>
              <w:pStyle w:val="Conditional"/>
              <w:rPr>
                <w:lang w:val="en-US"/>
              </w:rPr>
            </w:pPr>
          </w:p>
        </w:tc>
        <w:tc>
          <w:tcPr>
            <w:tcW w:w="1258" w:type="dxa"/>
          </w:tcPr>
          <w:p w14:paraId="2C20003F" w14:textId="77777777" w:rsidR="000857DA" w:rsidRDefault="000857DA" w:rsidP="00772E82">
            <w:pPr>
              <w:pStyle w:val="Conditional"/>
              <w:rPr>
                <w:lang w:val="en-US"/>
              </w:rPr>
            </w:pPr>
            <w:r w:rsidRPr="00C34FA3">
              <w:t>↓</w:t>
            </w:r>
          </w:p>
        </w:tc>
        <w:tc>
          <w:tcPr>
            <w:tcW w:w="1178" w:type="dxa"/>
          </w:tcPr>
          <w:p w14:paraId="62B64E52" w14:textId="77777777" w:rsidR="000857DA" w:rsidRPr="00050B1C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50" w:type="dxa"/>
          </w:tcPr>
          <w:p w14:paraId="06E78D0A" w14:textId="77777777" w:rsidR="000857DA" w:rsidRPr="00050B1C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78" w:type="dxa"/>
          </w:tcPr>
          <w:p w14:paraId="7C1A65A9" w14:textId="77777777" w:rsidR="000857DA" w:rsidRPr="00C34FA3" w:rsidRDefault="000857DA" w:rsidP="00772E82">
            <w:pPr>
              <w:pStyle w:val="Conditional"/>
            </w:pPr>
          </w:p>
        </w:tc>
        <w:tc>
          <w:tcPr>
            <w:tcW w:w="1067" w:type="dxa"/>
          </w:tcPr>
          <w:p w14:paraId="1BBB0AF8" w14:textId="77777777" w:rsidR="000857DA" w:rsidRPr="00050B1C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46" w:type="dxa"/>
          </w:tcPr>
          <w:p w14:paraId="71A08842" w14:textId="77777777" w:rsidR="000857DA" w:rsidRPr="00050B1C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904" w:type="dxa"/>
          </w:tcPr>
          <w:p w14:paraId="369846B6" w14:textId="77777777" w:rsidR="000857DA" w:rsidRPr="00050B1C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0857DA" w14:paraId="133230C6" w14:textId="77777777" w:rsidTr="00772E82">
        <w:tc>
          <w:tcPr>
            <w:tcW w:w="917" w:type="dxa"/>
          </w:tcPr>
          <w:p w14:paraId="08CC38CD" w14:textId="77777777" w:rsidR="000857DA" w:rsidRDefault="000857DA" w:rsidP="00772E82">
            <w:pPr>
              <w:pStyle w:val="Conditional"/>
              <w:rPr>
                <w:lang w:val="en-US"/>
              </w:rPr>
            </w:pPr>
          </w:p>
        </w:tc>
        <w:tc>
          <w:tcPr>
            <w:tcW w:w="1258" w:type="dxa"/>
          </w:tcPr>
          <w:p w14:paraId="1DABBE08" w14:textId="10E184B6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1178" w:type="dxa"/>
          </w:tcPr>
          <w:p w14:paraId="60A5FD2A" w14:textId="6891FB1F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150" w:type="dxa"/>
          </w:tcPr>
          <w:p w14:paraId="5AEE204E" w14:textId="49AD6DC6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178" w:type="dxa"/>
          </w:tcPr>
          <w:p w14:paraId="7C5A2753" w14:textId="1783F7F0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067" w:type="dxa"/>
          </w:tcPr>
          <w:p w14:paraId="29A396F0" w14:textId="1DA7C37C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1046" w:type="dxa"/>
          </w:tcPr>
          <w:p w14:paraId="03E22B5D" w14:textId="3B07F3FE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  <w:tc>
          <w:tcPr>
            <w:tcW w:w="904" w:type="dxa"/>
          </w:tcPr>
          <w:p w14:paraId="16A64EC7" w14:textId="41D5E50D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7</w:t>
            </w:r>
          </w:p>
        </w:tc>
      </w:tr>
      <w:tr w:rsidR="000857DA" w14:paraId="36DCCFF7" w14:textId="77777777" w:rsidTr="00772E82">
        <w:tc>
          <w:tcPr>
            <w:tcW w:w="917" w:type="dxa"/>
          </w:tcPr>
          <w:p w14:paraId="0785DB06" w14:textId="77777777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258" w:type="dxa"/>
          </w:tcPr>
          <w:p w14:paraId="35302669" w14:textId="56641FB3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178" w:type="dxa"/>
          </w:tcPr>
          <w:p w14:paraId="133E4A96" w14:textId="27045B2D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150" w:type="dxa"/>
          </w:tcPr>
          <w:p w14:paraId="57C0180F" w14:textId="36FBB631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  <w:tc>
          <w:tcPr>
            <w:tcW w:w="1178" w:type="dxa"/>
          </w:tcPr>
          <w:p w14:paraId="7F67E0CB" w14:textId="281F5DF4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067" w:type="dxa"/>
          </w:tcPr>
          <w:p w14:paraId="4F27DAC9" w14:textId="68CE4FF2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  <w:tc>
          <w:tcPr>
            <w:tcW w:w="1046" w:type="dxa"/>
          </w:tcPr>
          <w:p w14:paraId="4701216B" w14:textId="78397CC4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  <w:tc>
          <w:tcPr>
            <w:tcW w:w="904" w:type="dxa"/>
          </w:tcPr>
          <w:p w14:paraId="116BDBE4" w14:textId="53533A20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</w:tr>
      <w:tr w:rsidR="000857DA" w14:paraId="7E447646" w14:textId="77777777" w:rsidTr="00772E82">
        <w:tc>
          <w:tcPr>
            <w:tcW w:w="917" w:type="dxa"/>
          </w:tcPr>
          <w:p w14:paraId="50230435" w14:textId="77777777" w:rsidR="000857DA" w:rsidRDefault="000857DA" w:rsidP="00D80AFF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258" w:type="dxa"/>
          </w:tcPr>
          <w:p w14:paraId="6A65380C" w14:textId="646107DF" w:rsidR="000857DA" w:rsidRDefault="000857DA" w:rsidP="00D80AFF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178" w:type="dxa"/>
          </w:tcPr>
          <w:p w14:paraId="4824198C" w14:textId="6370BDF7" w:rsidR="000857DA" w:rsidRDefault="000857DA" w:rsidP="00D80AFF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1150" w:type="dxa"/>
          </w:tcPr>
          <w:p w14:paraId="2BF4ECFF" w14:textId="1A891049" w:rsidR="000857DA" w:rsidRDefault="000857DA" w:rsidP="00D80AFF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7</w:t>
            </w:r>
          </w:p>
        </w:tc>
        <w:tc>
          <w:tcPr>
            <w:tcW w:w="1178" w:type="dxa"/>
          </w:tcPr>
          <w:p w14:paraId="6E34C402" w14:textId="04C10C1F" w:rsidR="000857DA" w:rsidRDefault="000857DA" w:rsidP="00D80AFF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067" w:type="dxa"/>
          </w:tcPr>
          <w:p w14:paraId="7950649A" w14:textId="4518704C" w:rsidR="000857DA" w:rsidRDefault="000857DA" w:rsidP="00D80AFF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  <w:tc>
          <w:tcPr>
            <w:tcW w:w="1046" w:type="dxa"/>
          </w:tcPr>
          <w:p w14:paraId="1C306D18" w14:textId="1EECF3A6" w:rsidR="000857DA" w:rsidRDefault="000857DA" w:rsidP="00D80AFF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  <w:tc>
          <w:tcPr>
            <w:tcW w:w="904" w:type="dxa"/>
          </w:tcPr>
          <w:p w14:paraId="08D60305" w14:textId="0B62484B" w:rsidR="000857DA" w:rsidRDefault="000857DA" w:rsidP="00D80AFF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7</w:t>
            </w:r>
          </w:p>
        </w:tc>
      </w:tr>
      <w:tr w:rsidR="000857DA" w14:paraId="10E694D0" w14:textId="77777777" w:rsidTr="00772E82">
        <w:tc>
          <w:tcPr>
            <w:tcW w:w="917" w:type="dxa"/>
          </w:tcPr>
          <w:p w14:paraId="237A5F61" w14:textId="77777777" w:rsidR="000857DA" w:rsidRDefault="000857DA" w:rsidP="00D80AFF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1258" w:type="dxa"/>
          </w:tcPr>
          <w:p w14:paraId="28A9E122" w14:textId="4F9567BC" w:rsidR="000857DA" w:rsidRDefault="000857DA" w:rsidP="00D80AFF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178" w:type="dxa"/>
          </w:tcPr>
          <w:p w14:paraId="182EA77A" w14:textId="12F8EC30" w:rsidR="000857DA" w:rsidRDefault="000857DA" w:rsidP="00D80AFF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150" w:type="dxa"/>
          </w:tcPr>
          <w:p w14:paraId="50DBA9CB" w14:textId="6DCFF3A1" w:rsidR="000857DA" w:rsidRDefault="000857DA" w:rsidP="00D80AFF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7</w:t>
            </w:r>
          </w:p>
        </w:tc>
        <w:tc>
          <w:tcPr>
            <w:tcW w:w="1178" w:type="dxa"/>
          </w:tcPr>
          <w:p w14:paraId="160DAC9C" w14:textId="103345AF" w:rsidR="000857DA" w:rsidRDefault="000857DA" w:rsidP="00D80AFF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067" w:type="dxa"/>
          </w:tcPr>
          <w:p w14:paraId="25A3AAAD" w14:textId="11A6DB00" w:rsidR="000857DA" w:rsidRDefault="000857DA" w:rsidP="00D80AFF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  <w:tc>
          <w:tcPr>
            <w:tcW w:w="1046" w:type="dxa"/>
          </w:tcPr>
          <w:p w14:paraId="12D765B3" w14:textId="12E0BC21" w:rsidR="000857DA" w:rsidRDefault="000857DA" w:rsidP="00D80AFF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  <w:tc>
          <w:tcPr>
            <w:tcW w:w="904" w:type="dxa"/>
          </w:tcPr>
          <w:p w14:paraId="6C653601" w14:textId="3A84E395" w:rsidR="000857DA" w:rsidRDefault="000857DA" w:rsidP="00D80AFF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7</w:t>
            </w:r>
          </w:p>
        </w:tc>
      </w:tr>
    </w:tbl>
    <w:p w14:paraId="3F9C48A9" w14:textId="762C1F9A" w:rsidR="00050B1C" w:rsidRDefault="00050B1C" w:rsidP="00050B1C">
      <w:pPr>
        <w:pStyle w:val="Conditional"/>
        <w:ind w:left="360"/>
        <w:rPr>
          <w:lang w:val="en-US"/>
        </w:rPr>
      </w:pPr>
    </w:p>
    <w:p w14:paraId="15C53D13" w14:textId="608DDF2C" w:rsidR="00D80AFF" w:rsidRDefault="00D80AFF" w:rsidP="00050B1C">
      <w:pPr>
        <w:pStyle w:val="Conditional"/>
        <w:ind w:left="360"/>
      </w:pPr>
      <w:r>
        <w:t>Выполним минимизацию:</w:t>
      </w:r>
    </w:p>
    <w:p w14:paraId="3DB7762C" w14:textId="3D24F3F3" w:rsidR="00D80AFF" w:rsidRDefault="00D80AFF" w:rsidP="00050B1C">
      <w:pPr>
        <w:pStyle w:val="Conditional"/>
        <w:ind w:left="360"/>
        <w:rPr>
          <w:lang w:val="en-US"/>
        </w:rPr>
      </w:pPr>
      <w:r>
        <w:rPr>
          <w:lang w:val="en-US"/>
        </w:rPr>
        <w:t>K1 = {S1, S4, e}</w:t>
      </w:r>
    </w:p>
    <w:p w14:paraId="3ECC47C7" w14:textId="7B6A3B6F" w:rsidR="00D80AFF" w:rsidRDefault="00D80AFF" w:rsidP="00050B1C">
      <w:pPr>
        <w:pStyle w:val="Conditional"/>
        <w:ind w:left="360"/>
        <w:rPr>
          <w:lang w:val="en-US"/>
        </w:rPr>
      </w:pPr>
      <w:r>
        <w:rPr>
          <w:lang w:val="en-US"/>
        </w:rPr>
        <w:t>K2 = {S2, S3, S5, S6, S7}</w:t>
      </w:r>
    </w:p>
    <w:p w14:paraId="53204FC9" w14:textId="35770E15" w:rsidR="00D80AFF" w:rsidRDefault="00D80AFF" w:rsidP="00050B1C">
      <w:pPr>
        <w:pStyle w:val="Conditional"/>
        <w:ind w:left="360"/>
        <w:rPr>
          <w:lang w:val="en-US"/>
        </w:rPr>
      </w:pP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917"/>
        <w:gridCol w:w="1258"/>
        <w:gridCol w:w="1178"/>
        <w:gridCol w:w="1150"/>
        <w:gridCol w:w="1150"/>
        <w:gridCol w:w="1178"/>
        <w:gridCol w:w="1067"/>
        <w:gridCol w:w="1046"/>
        <w:gridCol w:w="904"/>
      </w:tblGrid>
      <w:tr w:rsidR="000857DA" w:rsidRPr="00050B1C" w14:paraId="6C75C345" w14:textId="77777777" w:rsidTr="00EB7F24">
        <w:tc>
          <w:tcPr>
            <w:tcW w:w="917" w:type="dxa"/>
          </w:tcPr>
          <w:p w14:paraId="1CA4E9DA" w14:textId="77777777" w:rsidR="000857DA" w:rsidRDefault="000857DA" w:rsidP="00772E82">
            <w:pPr>
              <w:pStyle w:val="Conditional"/>
              <w:rPr>
                <w:lang w:val="en-US"/>
              </w:rPr>
            </w:pPr>
          </w:p>
        </w:tc>
        <w:tc>
          <w:tcPr>
            <w:tcW w:w="3586" w:type="dxa"/>
            <w:gridSpan w:val="3"/>
          </w:tcPr>
          <w:p w14:paraId="0DED7F7A" w14:textId="6C68F9D1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1</w:t>
            </w:r>
          </w:p>
        </w:tc>
        <w:tc>
          <w:tcPr>
            <w:tcW w:w="5345" w:type="dxa"/>
            <w:gridSpan w:val="5"/>
          </w:tcPr>
          <w:p w14:paraId="6A58D1CE" w14:textId="65D5534C" w:rsidR="000857DA" w:rsidRPr="00050B1C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</w:tr>
      <w:tr w:rsidR="000857DA" w14:paraId="45CD21EB" w14:textId="77777777" w:rsidTr="00673AA3">
        <w:tc>
          <w:tcPr>
            <w:tcW w:w="917" w:type="dxa"/>
          </w:tcPr>
          <w:p w14:paraId="7CD11C6F" w14:textId="77777777" w:rsidR="000857DA" w:rsidRDefault="000857DA" w:rsidP="00772E82">
            <w:pPr>
              <w:pStyle w:val="Conditional"/>
              <w:rPr>
                <w:lang w:val="en-US"/>
              </w:rPr>
            </w:pPr>
          </w:p>
        </w:tc>
        <w:tc>
          <w:tcPr>
            <w:tcW w:w="1258" w:type="dxa"/>
          </w:tcPr>
          <w:p w14:paraId="7D3CBD97" w14:textId="77777777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1178" w:type="dxa"/>
          </w:tcPr>
          <w:p w14:paraId="1E424005" w14:textId="719585CF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150" w:type="dxa"/>
          </w:tcPr>
          <w:p w14:paraId="144F3C47" w14:textId="4376A5C9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1150" w:type="dxa"/>
          </w:tcPr>
          <w:p w14:paraId="6E9EC486" w14:textId="4AEDD319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178" w:type="dxa"/>
          </w:tcPr>
          <w:p w14:paraId="5BE6382C" w14:textId="3FBE9616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067" w:type="dxa"/>
          </w:tcPr>
          <w:p w14:paraId="2A05D49D" w14:textId="77777777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1046" w:type="dxa"/>
          </w:tcPr>
          <w:p w14:paraId="3CBA62B4" w14:textId="77777777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  <w:tc>
          <w:tcPr>
            <w:tcW w:w="904" w:type="dxa"/>
          </w:tcPr>
          <w:p w14:paraId="55695ACC" w14:textId="77777777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7</w:t>
            </w:r>
          </w:p>
        </w:tc>
      </w:tr>
      <w:tr w:rsidR="000857DA" w14:paraId="5B17D0DD" w14:textId="77777777" w:rsidTr="00673AA3">
        <w:tc>
          <w:tcPr>
            <w:tcW w:w="917" w:type="dxa"/>
          </w:tcPr>
          <w:p w14:paraId="699B1E18" w14:textId="77777777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258" w:type="dxa"/>
          </w:tcPr>
          <w:p w14:paraId="7EDE63DE" w14:textId="55F06A06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1178" w:type="dxa"/>
          </w:tcPr>
          <w:p w14:paraId="34AA4418" w14:textId="2F0D36FA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1150" w:type="dxa"/>
          </w:tcPr>
          <w:p w14:paraId="21034876" w14:textId="31BCC4E6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1</w:t>
            </w:r>
          </w:p>
        </w:tc>
        <w:tc>
          <w:tcPr>
            <w:tcW w:w="1150" w:type="dxa"/>
          </w:tcPr>
          <w:p w14:paraId="03031DB8" w14:textId="554A4C36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1178" w:type="dxa"/>
          </w:tcPr>
          <w:p w14:paraId="2997DCE2" w14:textId="110E8718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1067" w:type="dxa"/>
          </w:tcPr>
          <w:p w14:paraId="4201970E" w14:textId="2823EC57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1046" w:type="dxa"/>
          </w:tcPr>
          <w:p w14:paraId="520CD378" w14:textId="18D6C71D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904" w:type="dxa"/>
          </w:tcPr>
          <w:p w14:paraId="51198533" w14:textId="02A1560A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</w:tr>
      <w:tr w:rsidR="000857DA" w14:paraId="35055B84" w14:textId="77777777" w:rsidTr="00673AA3">
        <w:tc>
          <w:tcPr>
            <w:tcW w:w="917" w:type="dxa"/>
          </w:tcPr>
          <w:p w14:paraId="3BB4983C" w14:textId="77777777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258" w:type="dxa"/>
          </w:tcPr>
          <w:p w14:paraId="1A41097F" w14:textId="0777C3A9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1178" w:type="dxa"/>
          </w:tcPr>
          <w:p w14:paraId="4C15FC7E" w14:textId="6F656841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1150" w:type="dxa"/>
          </w:tcPr>
          <w:p w14:paraId="0B2B3873" w14:textId="22B5D97C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1</w:t>
            </w:r>
          </w:p>
        </w:tc>
        <w:tc>
          <w:tcPr>
            <w:tcW w:w="1150" w:type="dxa"/>
          </w:tcPr>
          <w:p w14:paraId="02843FD3" w14:textId="15DA11AF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1178" w:type="dxa"/>
          </w:tcPr>
          <w:p w14:paraId="26913129" w14:textId="3163B5F6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1067" w:type="dxa"/>
          </w:tcPr>
          <w:p w14:paraId="2B17AB85" w14:textId="6890AB1E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1046" w:type="dxa"/>
          </w:tcPr>
          <w:p w14:paraId="461BCB95" w14:textId="026E8172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904" w:type="dxa"/>
          </w:tcPr>
          <w:p w14:paraId="335DEACC" w14:textId="6468B4A7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</w:tr>
      <w:tr w:rsidR="000857DA" w14:paraId="2728A6BF" w14:textId="77777777" w:rsidTr="00673AA3">
        <w:tc>
          <w:tcPr>
            <w:tcW w:w="917" w:type="dxa"/>
          </w:tcPr>
          <w:p w14:paraId="2994B4C4" w14:textId="77777777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1258" w:type="dxa"/>
          </w:tcPr>
          <w:p w14:paraId="48E78690" w14:textId="6043AF4C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1</w:t>
            </w:r>
          </w:p>
        </w:tc>
        <w:tc>
          <w:tcPr>
            <w:tcW w:w="1178" w:type="dxa"/>
          </w:tcPr>
          <w:p w14:paraId="75222776" w14:textId="3E92F84B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1</w:t>
            </w:r>
          </w:p>
        </w:tc>
        <w:tc>
          <w:tcPr>
            <w:tcW w:w="1150" w:type="dxa"/>
          </w:tcPr>
          <w:p w14:paraId="5C58530B" w14:textId="04C57CDD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1</w:t>
            </w:r>
          </w:p>
        </w:tc>
        <w:tc>
          <w:tcPr>
            <w:tcW w:w="1150" w:type="dxa"/>
          </w:tcPr>
          <w:p w14:paraId="3A50E250" w14:textId="16198B68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1178" w:type="dxa"/>
          </w:tcPr>
          <w:p w14:paraId="4C06E80F" w14:textId="47C60E23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1067" w:type="dxa"/>
          </w:tcPr>
          <w:p w14:paraId="40016EDA" w14:textId="053AE735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1046" w:type="dxa"/>
          </w:tcPr>
          <w:p w14:paraId="12066E26" w14:textId="1FE74B06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904" w:type="dxa"/>
          </w:tcPr>
          <w:p w14:paraId="1BBC7030" w14:textId="0735E7A5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</w:tr>
    </w:tbl>
    <w:p w14:paraId="3363FFBD" w14:textId="1E56D3C6" w:rsidR="000857DA" w:rsidRDefault="000857DA" w:rsidP="00050B1C">
      <w:pPr>
        <w:pStyle w:val="Conditional"/>
        <w:ind w:left="360"/>
        <w:rPr>
          <w:lang w:val="en-US"/>
        </w:rPr>
      </w:pPr>
    </w:p>
    <w:p w14:paraId="04070BCE" w14:textId="77777777" w:rsidR="000857DA" w:rsidRDefault="000857DA" w:rsidP="00050B1C">
      <w:pPr>
        <w:pStyle w:val="Conditional"/>
        <w:ind w:left="360"/>
        <w:rPr>
          <w:lang w:val="en-US"/>
        </w:rPr>
      </w:pPr>
    </w:p>
    <w:p w14:paraId="2FBDD9C8" w14:textId="77777777" w:rsidR="00B97401" w:rsidRDefault="00B97401" w:rsidP="00B97401">
      <w:pPr>
        <w:pStyle w:val="Conditional"/>
        <w:ind w:left="360"/>
      </w:pPr>
      <w:r>
        <w:t>Получили таблицу переходов в классы 0-эквивалентных состояний. На основе этой</w:t>
      </w:r>
    </w:p>
    <w:p w14:paraId="594BD661" w14:textId="58C05E7F" w:rsidR="00820658" w:rsidRPr="00D87375" w:rsidRDefault="00B97401" w:rsidP="000857DA">
      <w:pPr>
        <w:pStyle w:val="Conditional"/>
        <w:ind w:left="360"/>
      </w:pPr>
      <w:r>
        <w:t>таблицы можем построить таблицу переходов в классы 1-эквивалентных состояний.</w:t>
      </w:r>
    </w:p>
    <w:p w14:paraId="182CCA73" w14:textId="095F65A3" w:rsidR="00B97401" w:rsidRPr="00D87375" w:rsidRDefault="00B97401" w:rsidP="00B97401">
      <w:pPr>
        <w:pStyle w:val="Conditional"/>
        <w:ind w:left="360"/>
      </w:pP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813"/>
        <w:gridCol w:w="1121"/>
        <w:gridCol w:w="1055"/>
        <w:gridCol w:w="1032"/>
        <w:gridCol w:w="1055"/>
        <w:gridCol w:w="965"/>
        <w:gridCol w:w="948"/>
        <w:gridCol w:w="832"/>
        <w:gridCol w:w="832"/>
      </w:tblGrid>
      <w:tr w:rsidR="000857DA" w14:paraId="270C5B6A" w14:textId="77777777" w:rsidTr="00802B23">
        <w:tc>
          <w:tcPr>
            <w:tcW w:w="813" w:type="dxa"/>
          </w:tcPr>
          <w:p w14:paraId="0064B376" w14:textId="77777777" w:rsidR="000857DA" w:rsidRPr="00D87375" w:rsidRDefault="000857DA" w:rsidP="00772E82">
            <w:pPr>
              <w:pStyle w:val="Conditional"/>
            </w:pPr>
          </w:p>
        </w:tc>
        <w:tc>
          <w:tcPr>
            <w:tcW w:w="2176" w:type="dxa"/>
            <w:gridSpan w:val="2"/>
          </w:tcPr>
          <w:p w14:paraId="2B9C6A02" w14:textId="57F8FA13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1</w:t>
            </w:r>
          </w:p>
        </w:tc>
        <w:tc>
          <w:tcPr>
            <w:tcW w:w="1032" w:type="dxa"/>
          </w:tcPr>
          <w:p w14:paraId="2A9B8833" w14:textId="2681F80A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3</w:t>
            </w:r>
          </w:p>
        </w:tc>
        <w:tc>
          <w:tcPr>
            <w:tcW w:w="4632" w:type="dxa"/>
            <w:gridSpan w:val="5"/>
          </w:tcPr>
          <w:p w14:paraId="563E97BC" w14:textId="0E0DD5A1" w:rsidR="000857DA" w:rsidRDefault="000857DA" w:rsidP="00772E82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</w:tr>
      <w:tr w:rsidR="000857DA" w14:paraId="65F8F04D" w14:textId="77777777" w:rsidTr="00772E82">
        <w:tc>
          <w:tcPr>
            <w:tcW w:w="813" w:type="dxa"/>
          </w:tcPr>
          <w:p w14:paraId="5A07C41B" w14:textId="77777777" w:rsidR="000857DA" w:rsidRDefault="000857DA" w:rsidP="000857DA">
            <w:pPr>
              <w:pStyle w:val="Conditional"/>
              <w:rPr>
                <w:lang w:val="en-US"/>
              </w:rPr>
            </w:pPr>
          </w:p>
        </w:tc>
        <w:tc>
          <w:tcPr>
            <w:tcW w:w="1121" w:type="dxa"/>
          </w:tcPr>
          <w:p w14:paraId="76FB1E4A" w14:textId="664F45C2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1055" w:type="dxa"/>
          </w:tcPr>
          <w:p w14:paraId="1AC5FEF6" w14:textId="0AE8374E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032" w:type="dxa"/>
          </w:tcPr>
          <w:p w14:paraId="38D2E36F" w14:textId="1A497304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1055" w:type="dxa"/>
          </w:tcPr>
          <w:p w14:paraId="7D5A3218" w14:textId="13695CEE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965" w:type="dxa"/>
          </w:tcPr>
          <w:p w14:paraId="0840CFE3" w14:textId="533E98FB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948" w:type="dxa"/>
          </w:tcPr>
          <w:p w14:paraId="3973F309" w14:textId="75B7BBD9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832" w:type="dxa"/>
          </w:tcPr>
          <w:p w14:paraId="303F6342" w14:textId="50EEAE50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6</w:t>
            </w:r>
          </w:p>
        </w:tc>
        <w:tc>
          <w:tcPr>
            <w:tcW w:w="832" w:type="dxa"/>
          </w:tcPr>
          <w:p w14:paraId="0ACF9D4B" w14:textId="37CA2099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7</w:t>
            </w:r>
          </w:p>
        </w:tc>
      </w:tr>
      <w:tr w:rsidR="000857DA" w14:paraId="62BF362B" w14:textId="77777777" w:rsidTr="00772E82">
        <w:tc>
          <w:tcPr>
            <w:tcW w:w="813" w:type="dxa"/>
          </w:tcPr>
          <w:p w14:paraId="1A27AC04" w14:textId="2D2A7538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1121" w:type="dxa"/>
          </w:tcPr>
          <w:p w14:paraId="7EFEDA75" w14:textId="311E121D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1055" w:type="dxa"/>
          </w:tcPr>
          <w:p w14:paraId="120FC5E0" w14:textId="2B5132BA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1032" w:type="dxa"/>
          </w:tcPr>
          <w:p w14:paraId="0226D029" w14:textId="18947E52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3</w:t>
            </w:r>
          </w:p>
        </w:tc>
        <w:tc>
          <w:tcPr>
            <w:tcW w:w="1055" w:type="dxa"/>
          </w:tcPr>
          <w:p w14:paraId="44F2F75A" w14:textId="0418722F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965" w:type="dxa"/>
          </w:tcPr>
          <w:p w14:paraId="38080074" w14:textId="323C2B1E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948" w:type="dxa"/>
          </w:tcPr>
          <w:p w14:paraId="260623EE" w14:textId="74D66717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832" w:type="dxa"/>
          </w:tcPr>
          <w:p w14:paraId="549D275E" w14:textId="3D27EE33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832" w:type="dxa"/>
          </w:tcPr>
          <w:p w14:paraId="2BFC2D0C" w14:textId="0F2AD67C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</w:tr>
      <w:tr w:rsidR="000857DA" w14:paraId="7732954F" w14:textId="77777777" w:rsidTr="00772E82">
        <w:tc>
          <w:tcPr>
            <w:tcW w:w="813" w:type="dxa"/>
          </w:tcPr>
          <w:p w14:paraId="5C8DEB68" w14:textId="4E5222E4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1121" w:type="dxa"/>
          </w:tcPr>
          <w:p w14:paraId="4B8CE22D" w14:textId="78383775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1055" w:type="dxa"/>
          </w:tcPr>
          <w:p w14:paraId="76CDB9AD" w14:textId="6BF0FFB4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1032" w:type="dxa"/>
          </w:tcPr>
          <w:p w14:paraId="4D59202D" w14:textId="18BD54B9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3</w:t>
            </w:r>
          </w:p>
        </w:tc>
        <w:tc>
          <w:tcPr>
            <w:tcW w:w="1055" w:type="dxa"/>
          </w:tcPr>
          <w:p w14:paraId="42CC4A8E" w14:textId="6090405C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965" w:type="dxa"/>
          </w:tcPr>
          <w:p w14:paraId="32550CB8" w14:textId="786433EA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948" w:type="dxa"/>
          </w:tcPr>
          <w:p w14:paraId="03D5AE3D" w14:textId="29E5D2A4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832" w:type="dxa"/>
          </w:tcPr>
          <w:p w14:paraId="378A00E6" w14:textId="434B8D78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832" w:type="dxa"/>
          </w:tcPr>
          <w:p w14:paraId="44514DDF" w14:textId="5890530C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</w:tr>
      <w:tr w:rsidR="000857DA" w14:paraId="37581916" w14:textId="77777777" w:rsidTr="00772E82">
        <w:tc>
          <w:tcPr>
            <w:tcW w:w="813" w:type="dxa"/>
          </w:tcPr>
          <w:p w14:paraId="6A970131" w14:textId="228E4D94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1121" w:type="dxa"/>
          </w:tcPr>
          <w:p w14:paraId="3E159AA1" w14:textId="48118A51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1</w:t>
            </w:r>
          </w:p>
        </w:tc>
        <w:tc>
          <w:tcPr>
            <w:tcW w:w="1055" w:type="dxa"/>
          </w:tcPr>
          <w:p w14:paraId="5DD9E68E" w14:textId="260754E5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1</w:t>
            </w:r>
          </w:p>
        </w:tc>
        <w:tc>
          <w:tcPr>
            <w:tcW w:w="1032" w:type="dxa"/>
          </w:tcPr>
          <w:p w14:paraId="0B6ECE26" w14:textId="593B733A" w:rsidR="000857DA" w:rsidRPr="00820658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3</w:t>
            </w:r>
          </w:p>
        </w:tc>
        <w:tc>
          <w:tcPr>
            <w:tcW w:w="1055" w:type="dxa"/>
          </w:tcPr>
          <w:p w14:paraId="275859A1" w14:textId="419B9130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965" w:type="dxa"/>
          </w:tcPr>
          <w:p w14:paraId="037343DE" w14:textId="77B4A7A4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948" w:type="dxa"/>
          </w:tcPr>
          <w:p w14:paraId="77FF4EF9" w14:textId="01A86644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832" w:type="dxa"/>
          </w:tcPr>
          <w:p w14:paraId="1885908F" w14:textId="11FC4950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832" w:type="dxa"/>
          </w:tcPr>
          <w:p w14:paraId="57077937" w14:textId="737A84A7" w:rsidR="000857DA" w:rsidRDefault="000857DA" w:rsidP="000857DA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</w:tr>
    </w:tbl>
    <w:p w14:paraId="70E62C58" w14:textId="77777777" w:rsidR="000857DA" w:rsidRDefault="000857DA" w:rsidP="000857DA">
      <w:pPr>
        <w:pStyle w:val="Conditional"/>
      </w:pPr>
    </w:p>
    <w:p w14:paraId="1F840557" w14:textId="56DEDCEA" w:rsidR="003657C4" w:rsidRDefault="003657C4" w:rsidP="00B97401">
      <w:pPr>
        <w:pStyle w:val="Conditional"/>
        <w:ind w:left="360"/>
      </w:pPr>
      <w:r w:rsidRPr="003657C4">
        <w:t xml:space="preserve">По таблице видно, что классы </w:t>
      </w:r>
      <w:r w:rsidR="000857DA" w:rsidRPr="000857DA">
        <w:t>2</w:t>
      </w:r>
      <w:r w:rsidRPr="003657C4">
        <w:t xml:space="preserve">-эквивалентных состояний совпадают с классами </w:t>
      </w:r>
      <w:r w:rsidR="000857DA" w:rsidRPr="000857DA">
        <w:t>1</w:t>
      </w:r>
      <w:r w:rsidRPr="003657C4">
        <w:t xml:space="preserve">-эквивалентных состояний, следовательно, классы </w:t>
      </w:r>
      <w:r w:rsidR="000857DA" w:rsidRPr="000857DA">
        <w:t>1</w:t>
      </w:r>
      <w:r w:rsidRPr="003657C4">
        <w:t xml:space="preserve">-эквивалентных состояний представляют собой классы эквивалентных состояний. </w:t>
      </w:r>
      <w:proofErr w:type="spellStart"/>
      <w:r>
        <w:t>Переобозначим</w:t>
      </w:r>
      <w:proofErr w:type="spellEnd"/>
      <w:r>
        <w:t xml:space="preserve"> </w:t>
      </w:r>
      <w:r>
        <w:rPr>
          <w:lang w:val="en-US"/>
        </w:rPr>
        <w:t>K</w:t>
      </w:r>
      <w:r w:rsidR="000857DA">
        <w:rPr>
          <w:lang w:val="en-US"/>
        </w:rPr>
        <w:t>1</w:t>
      </w:r>
      <w:r w:rsidRPr="003657C4">
        <w:t>=</w:t>
      </w:r>
      <w:r>
        <w:rPr>
          <w:lang w:val="en-US"/>
        </w:rPr>
        <w:t>S</w:t>
      </w:r>
      <w:r w:rsidRPr="003657C4">
        <w:t xml:space="preserve">1, </w:t>
      </w:r>
      <w:r>
        <w:rPr>
          <w:lang w:val="en-US"/>
        </w:rPr>
        <w:t>K</w:t>
      </w:r>
      <w:r w:rsidR="000857DA">
        <w:rPr>
          <w:lang w:val="en-US"/>
        </w:rPr>
        <w:t>2</w:t>
      </w:r>
      <w:r w:rsidRPr="003657C4">
        <w:t>=</w:t>
      </w:r>
      <w:r>
        <w:rPr>
          <w:lang w:val="en-US"/>
        </w:rPr>
        <w:t>S</w:t>
      </w:r>
      <w:r w:rsidRPr="000857DA">
        <w:t>2</w:t>
      </w:r>
      <w:r w:rsidRPr="003657C4">
        <w:t xml:space="preserve">. </w:t>
      </w:r>
      <w:r>
        <w:t>Таблица переходов минимального распознавателя:</w:t>
      </w:r>
    </w:p>
    <w:tbl>
      <w:tblPr>
        <w:tblStyle w:val="a8"/>
        <w:tblW w:w="0" w:type="auto"/>
        <w:tblInd w:w="360" w:type="dxa"/>
        <w:tblLook w:val="04A0" w:firstRow="1" w:lastRow="0" w:firstColumn="1" w:lastColumn="0" w:noHBand="0" w:noVBand="1"/>
      </w:tblPr>
      <w:tblGrid>
        <w:gridCol w:w="2076"/>
        <w:gridCol w:w="2081"/>
        <w:gridCol w:w="2081"/>
      </w:tblGrid>
      <w:tr w:rsidR="000857DA" w14:paraId="354C4E57" w14:textId="77777777" w:rsidTr="000857DA">
        <w:tc>
          <w:tcPr>
            <w:tcW w:w="2076" w:type="dxa"/>
          </w:tcPr>
          <w:p w14:paraId="3922B78F" w14:textId="77777777" w:rsidR="000857DA" w:rsidRDefault="000857DA" w:rsidP="00B97401">
            <w:pPr>
              <w:pStyle w:val="Conditional"/>
            </w:pPr>
          </w:p>
        </w:tc>
        <w:tc>
          <w:tcPr>
            <w:tcW w:w="2081" w:type="dxa"/>
          </w:tcPr>
          <w:p w14:paraId="03E8C185" w14:textId="655537DA" w:rsidR="000857DA" w:rsidRDefault="000857DA" w:rsidP="00B97401">
            <w:pPr>
              <w:pStyle w:val="Conditional"/>
            </w:pPr>
            <w:r w:rsidRPr="00C34FA3">
              <w:t>↓</w:t>
            </w:r>
          </w:p>
        </w:tc>
        <w:tc>
          <w:tcPr>
            <w:tcW w:w="2081" w:type="dxa"/>
          </w:tcPr>
          <w:p w14:paraId="1354B342" w14:textId="4CE84AB6" w:rsidR="000857DA" w:rsidRPr="000857DA" w:rsidRDefault="000857DA" w:rsidP="00B97401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0857DA" w14:paraId="5B880495" w14:textId="77777777" w:rsidTr="000857DA">
        <w:tc>
          <w:tcPr>
            <w:tcW w:w="2076" w:type="dxa"/>
          </w:tcPr>
          <w:p w14:paraId="4B66309A" w14:textId="77777777" w:rsidR="000857DA" w:rsidRDefault="000857DA" w:rsidP="00B97401">
            <w:pPr>
              <w:pStyle w:val="Conditional"/>
            </w:pPr>
          </w:p>
        </w:tc>
        <w:tc>
          <w:tcPr>
            <w:tcW w:w="2081" w:type="dxa"/>
          </w:tcPr>
          <w:p w14:paraId="2A636B59" w14:textId="601C09CF" w:rsidR="000857DA" w:rsidRPr="003657C4" w:rsidRDefault="000857DA" w:rsidP="00B97401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2081" w:type="dxa"/>
          </w:tcPr>
          <w:p w14:paraId="431A0249" w14:textId="2233F882" w:rsidR="000857DA" w:rsidRPr="003657C4" w:rsidRDefault="000857DA" w:rsidP="00B97401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</w:tr>
      <w:tr w:rsidR="000857DA" w14:paraId="1556E548" w14:textId="77777777" w:rsidTr="000857DA">
        <w:tc>
          <w:tcPr>
            <w:tcW w:w="2076" w:type="dxa"/>
          </w:tcPr>
          <w:p w14:paraId="0C24B228" w14:textId="152F68D5" w:rsidR="000857DA" w:rsidRPr="003657C4" w:rsidRDefault="000857DA" w:rsidP="00B97401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081" w:type="dxa"/>
          </w:tcPr>
          <w:p w14:paraId="76D35CD4" w14:textId="5E5892F0" w:rsidR="000857DA" w:rsidRPr="003657C4" w:rsidRDefault="000857DA" w:rsidP="00B97401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2081" w:type="dxa"/>
          </w:tcPr>
          <w:p w14:paraId="259D28FA" w14:textId="1A49234F" w:rsidR="000857DA" w:rsidRPr="003657C4" w:rsidRDefault="000857DA" w:rsidP="00B97401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</w:tr>
      <w:tr w:rsidR="000857DA" w14:paraId="106BA687" w14:textId="77777777" w:rsidTr="000857DA">
        <w:tc>
          <w:tcPr>
            <w:tcW w:w="2076" w:type="dxa"/>
          </w:tcPr>
          <w:p w14:paraId="41A6CB08" w14:textId="56D57577" w:rsidR="000857DA" w:rsidRPr="003657C4" w:rsidRDefault="000857DA" w:rsidP="00B97401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2081" w:type="dxa"/>
          </w:tcPr>
          <w:p w14:paraId="36C7BD83" w14:textId="245D3C97" w:rsidR="000857DA" w:rsidRPr="003657C4" w:rsidRDefault="000857DA" w:rsidP="00B97401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2081" w:type="dxa"/>
          </w:tcPr>
          <w:p w14:paraId="27BE08A2" w14:textId="605BD8D9" w:rsidR="000857DA" w:rsidRPr="003657C4" w:rsidRDefault="000857DA" w:rsidP="00B97401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</w:tr>
      <w:tr w:rsidR="000857DA" w14:paraId="2DAE5CEB" w14:textId="77777777" w:rsidTr="000857DA">
        <w:tc>
          <w:tcPr>
            <w:tcW w:w="2076" w:type="dxa"/>
          </w:tcPr>
          <w:p w14:paraId="0CE030AF" w14:textId="56083803" w:rsidR="000857DA" w:rsidRPr="003657C4" w:rsidRDefault="000857DA" w:rsidP="00B97401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2081" w:type="dxa"/>
          </w:tcPr>
          <w:p w14:paraId="0FB8606D" w14:textId="5F56C6FA" w:rsidR="000857DA" w:rsidRPr="003657C4" w:rsidRDefault="000857DA" w:rsidP="00B97401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2081" w:type="dxa"/>
          </w:tcPr>
          <w:p w14:paraId="2F57E794" w14:textId="5A37DBF5" w:rsidR="000857DA" w:rsidRPr="003657C4" w:rsidRDefault="000857DA" w:rsidP="00B97401">
            <w:pPr>
              <w:pStyle w:val="Conditional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</w:tr>
    </w:tbl>
    <w:p w14:paraId="3EDFFF5F" w14:textId="2BFE38B8" w:rsidR="003657C4" w:rsidRDefault="003657C4" w:rsidP="00B97401">
      <w:pPr>
        <w:pStyle w:val="Conditional"/>
        <w:ind w:left="360"/>
      </w:pPr>
    </w:p>
    <w:p w14:paraId="52D2C834" w14:textId="66A1E8FA" w:rsidR="000857DA" w:rsidRDefault="000857DA" w:rsidP="00B97401">
      <w:pPr>
        <w:pStyle w:val="Conditional"/>
        <w:ind w:left="360"/>
      </w:pPr>
      <w:r>
        <w:t xml:space="preserve">Получили минимальный детерминированный распознаватель для языка </w:t>
      </w:r>
      <w:r>
        <w:rPr>
          <w:lang w:val="en-US"/>
        </w:rPr>
        <w:t>L</w:t>
      </w:r>
      <w:r w:rsidRPr="000857DA">
        <w:t>3.</w:t>
      </w:r>
    </w:p>
    <w:p w14:paraId="6C73B894" w14:textId="24602FE9" w:rsidR="000857DA" w:rsidRDefault="000857DA" w:rsidP="00B97401">
      <w:pPr>
        <w:pStyle w:val="Conditional"/>
        <w:ind w:left="360"/>
      </w:pPr>
      <w:r>
        <w:object w:dxaOrig="3700" w:dyaOrig="1591" w14:anchorId="4EAAB2FE">
          <v:shape id="_x0000_i1029" type="#_x0000_t75" style="width:351.25pt;height:151.5pt" o:ole="">
            <v:imagedata r:id="rId15" o:title=""/>
          </v:shape>
          <o:OLEObject Type="Embed" ProgID="Visio.Drawing.15" ShapeID="_x0000_i1029" DrawAspect="Content" ObjectID="_1794034291" r:id="rId16"/>
        </w:object>
      </w:r>
    </w:p>
    <w:p w14:paraId="191AC9B3" w14:textId="3A3C6C04" w:rsidR="000857DA" w:rsidRDefault="000857DA" w:rsidP="000857DA">
      <w:pPr>
        <w:pStyle w:val="Conditional"/>
        <w:rPr>
          <w:lang w:val="en-US"/>
        </w:rPr>
      </w:pPr>
    </w:p>
    <w:p w14:paraId="3B08B716" w14:textId="139A2AC5" w:rsidR="000857DA" w:rsidRDefault="000857DA" w:rsidP="000857DA">
      <w:pPr>
        <w:pStyle w:val="Conditional"/>
        <w:numPr>
          <w:ilvl w:val="0"/>
          <w:numId w:val="28"/>
        </w:numPr>
      </w:pPr>
      <w:r>
        <w:lastRenderedPageBreak/>
        <w:t>Написать программу компиляционного типа для реализации минимального детерминированного конечного распознавателя языка L3.</w:t>
      </w:r>
    </w:p>
    <w:p w14:paraId="2BDF3C05" w14:textId="03F4FA97" w:rsidR="000857DA" w:rsidRPr="000857DA" w:rsidRDefault="000857DA" w:rsidP="000857DA">
      <w:pPr>
        <w:pStyle w:val="a3"/>
        <w:shd w:val="clear" w:color="auto" w:fill="1E1F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240" w:line="240" w:lineRule="auto"/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</w:pP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MESSAGES = {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-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1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: 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>"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eastAsia="ru-RU"/>
        </w:rPr>
        <w:t>Отвергнуть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 xml:space="preserve">, </w:t>
      </w:r>
      <w:proofErr w:type="spellStart"/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eastAsia="ru-RU"/>
        </w:rPr>
        <w:t>невалидный</w:t>
      </w:r>
      <w:proofErr w:type="spellEnd"/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 xml:space="preserve"> 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eastAsia="ru-RU"/>
        </w:rPr>
        <w:t>входной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 xml:space="preserve"> 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eastAsia="ru-RU"/>
        </w:rPr>
        <w:t>символ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>"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,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0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:  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>"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eastAsia="ru-RU"/>
        </w:rPr>
        <w:t>Отвергнуть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 xml:space="preserve">, 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eastAsia="ru-RU"/>
        </w:rPr>
        <w:t>цепочка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 xml:space="preserve"> 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eastAsia="ru-RU"/>
        </w:rPr>
        <w:t>не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 xml:space="preserve"> 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eastAsia="ru-RU"/>
        </w:rPr>
        <w:t>содержит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 xml:space="preserve"> a 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eastAsia="ru-RU"/>
        </w:rPr>
        <w:t>или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 xml:space="preserve"> b"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,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1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:  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>"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eastAsia="ru-RU"/>
        </w:rPr>
        <w:t>Допустить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>"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,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>}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</w:r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 xml:space="preserve">def 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validate(input):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</w:t>
      </w:r>
      <w:proofErr w:type="spellStart"/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original_input</w:t>
      </w:r>
      <w:proofErr w:type="spellEnd"/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 = input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s = 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0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br/>
        <w:t xml:space="preserve">    </w:t>
      </w:r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 xml:space="preserve">while </w:t>
      </w:r>
      <w:proofErr w:type="spellStart"/>
      <w:r w:rsidRPr="000857DA">
        <w:rPr>
          <w:rFonts w:ascii="JetBrains Mono" w:eastAsia="Times New Roman" w:hAnsi="JetBrains Mono" w:cs="JetBrains Mono"/>
          <w:color w:val="8888C6"/>
          <w:sz w:val="20"/>
          <w:szCs w:val="20"/>
          <w:lang w:val="en-US" w:eastAsia="ru-RU"/>
        </w:rPr>
        <w:t>len</w:t>
      </w:r>
      <w:proofErr w:type="spellEnd"/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(input) &gt; 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 xml:space="preserve">0 </w:t>
      </w:r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 xml:space="preserve">and 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s &gt;= 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0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: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    </w:t>
      </w:r>
      <w:proofErr w:type="spellStart"/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current_symbol</w:t>
      </w:r>
      <w:proofErr w:type="spellEnd"/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 = input[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0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]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    </w:t>
      </w:r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 xml:space="preserve">if 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s == 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0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: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        </w:t>
      </w:r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 xml:space="preserve">if </w:t>
      </w:r>
      <w:proofErr w:type="spellStart"/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current_symbol</w:t>
      </w:r>
      <w:proofErr w:type="spellEnd"/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 == 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>"c"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: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            s = 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0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>elif</w:t>
      </w:r>
      <w:proofErr w:type="spellEnd"/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 xml:space="preserve"> </w:t>
      </w:r>
      <w:proofErr w:type="spellStart"/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current_symbol</w:t>
      </w:r>
      <w:proofErr w:type="spellEnd"/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 == 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 xml:space="preserve">"a" </w:t>
      </w:r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 xml:space="preserve">or </w:t>
      </w:r>
      <w:proofErr w:type="spellStart"/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current_symbol</w:t>
      </w:r>
      <w:proofErr w:type="spellEnd"/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 == 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>"b"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: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            s = 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1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br/>
        <w:t xml:space="preserve">            </w:t>
      </w:r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>else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: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            s = -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1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br/>
        <w:t xml:space="preserve">                </w:t>
      </w:r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>break</w:t>
      </w:r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br/>
        <w:t xml:space="preserve">        </w:t>
      </w:r>
      <w:proofErr w:type="spellStart"/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>elif</w:t>
      </w:r>
      <w:proofErr w:type="spellEnd"/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 xml:space="preserve"> 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s == 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1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: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        </w:t>
      </w:r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 xml:space="preserve">if </w:t>
      </w:r>
      <w:proofErr w:type="spellStart"/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current_symbol</w:t>
      </w:r>
      <w:proofErr w:type="spellEnd"/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 == 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 xml:space="preserve">"a" </w:t>
      </w:r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 xml:space="preserve">or </w:t>
      </w:r>
      <w:proofErr w:type="spellStart"/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current_symbol</w:t>
      </w:r>
      <w:proofErr w:type="spellEnd"/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 == 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 xml:space="preserve">"b" </w:t>
      </w:r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 xml:space="preserve">or </w:t>
      </w:r>
      <w:proofErr w:type="spellStart"/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current_symbol</w:t>
      </w:r>
      <w:proofErr w:type="spellEnd"/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 == </w:t>
      </w:r>
      <w:r w:rsidRPr="000857D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>"c"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: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            s = 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1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br/>
        <w:t xml:space="preserve">            </w:t>
      </w:r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>else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: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            s = -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1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br/>
        <w:t xml:space="preserve">                </w:t>
      </w:r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>break</w:t>
      </w:r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br/>
      </w:r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br/>
        <w:t xml:space="preserve">        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input = input[</w:t>
      </w:r>
      <w:r w:rsidRPr="000857D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1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:]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</w:t>
      </w:r>
      <w:r w:rsidRPr="000857DA">
        <w:rPr>
          <w:rFonts w:ascii="JetBrains Mono" w:eastAsia="Times New Roman" w:hAnsi="JetBrains Mono" w:cs="JetBrains Mono"/>
          <w:color w:val="8888C6"/>
          <w:sz w:val="20"/>
          <w:szCs w:val="20"/>
          <w:lang w:val="en-US" w:eastAsia="ru-RU"/>
        </w:rPr>
        <w:t>print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(</w:t>
      </w:r>
      <w:proofErr w:type="spellStart"/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original_input</w:t>
      </w:r>
      <w:proofErr w:type="spellEnd"/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, MESSAGES[s])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</w:t>
      </w:r>
      <w:r w:rsidRPr="000857D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 xml:space="preserve">return </w:t>
      </w:r>
      <w:r w:rsidRPr="000857D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s</w:t>
      </w:r>
    </w:p>
    <w:p w14:paraId="1C679199" w14:textId="2E259DFC" w:rsidR="000857DA" w:rsidRDefault="000857DA" w:rsidP="000857DA">
      <w:pPr>
        <w:pStyle w:val="Conditional"/>
        <w:numPr>
          <w:ilvl w:val="0"/>
          <w:numId w:val="28"/>
        </w:numPr>
      </w:pPr>
      <w:r>
        <w:t>Написать программу интерпретационного типа для реализации минимального детерминированного конечного распознавателя языка L3.</w:t>
      </w:r>
    </w:p>
    <w:p w14:paraId="683DC8CB" w14:textId="4F90E02D" w:rsidR="00D716CA" w:rsidRPr="00D716CA" w:rsidRDefault="00D716CA" w:rsidP="00D716CA">
      <w:pPr>
        <w:pStyle w:val="a3"/>
        <w:shd w:val="clear" w:color="auto" w:fill="1E1F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</w:pP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MESSAGES = {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-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1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: 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>"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eastAsia="ru-RU"/>
        </w:rPr>
        <w:t>Отвергнуть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 xml:space="preserve">, </w:t>
      </w:r>
      <w:proofErr w:type="spellStart"/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eastAsia="ru-RU"/>
        </w:rPr>
        <w:t>невалидный</w:t>
      </w:r>
      <w:proofErr w:type="spellEnd"/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 xml:space="preserve"> 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eastAsia="ru-RU"/>
        </w:rPr>
        <w:t>входной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 xml:space="preserve"> 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eastAsia="ru-RU"/>
        </w:rPr>
        <w:t>символ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>"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,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0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: 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>"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eastAsia="ru-RU"/>
        </w:rPr>
        <w:t>Отвергнуть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 xml:space="preserve">, 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eastAsia="ru-RU"/>
        </w:rPr>
        <w:t>цепочка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 xml:space="preserve"> 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eastAsia="ru-RU"/>
        </w:rPr>
        <w:t>не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 xml:space="preserve"> 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eastAsia="ru-RU"/>
        </w:rPr>
        <w:t>содержит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 xml:space="preserve"> a 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eastAsia="ru-RU"/>
        </w:rPr>
        <w:t>или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 xml:space="preserve"> b"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,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1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: 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>"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eastAsia="ru-RU"/>
        </w:rPr>
        <w:t>Допустить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>"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,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>}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>PERMITTING = [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1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]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>MATRIX = {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>"a"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: [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1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, 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1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],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>"b"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: [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1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, 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1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],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</w:t>
      </w:r>
      <w:r w:rsidRPr="00D716CA">
        <w:rPr>
          <w:rFonts w:ascii="JetBrains Mono" w:eastAsia="Times New Roman" w:hAnsi="JetBrains Mono" w:cs="JetBrains Mono"/>
          <w:color w:val="6AAB73"/>
          <w:sz w:val="20"/>
          <w:szCs w:val="20"/>
          <w:lang w:val="en-US" w:eastAsia="ru-RU"/>
        </w:rPr>
        <w:t>"c"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: [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0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, 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1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]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>}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</w:r>
      <w:r w:rsidRPr="00D716C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 xml:space="preserve">def </w:t>
      </w:r>
      <w:r w:rsidRPr="00D716CA">
        <w:rPr>
          <w:rFonts w:ascii="JetBrains Mono" w:eastAsia="Times New Roman" w:hAnsi="JetBrains Mono" w:cs="JetBrains Mono"/>
          <w:color w:val="56A8F5"/>
          <w:sz w:val="20"/>
          <w:szCs w:val="20"/>
          <w:lang w:val="en-US" w:eastAsia="ru-RU"/>
        </w:rPr>
        <w:t>validate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(input):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</w:t>
      </w:r>
      <w:proofErr w:type="spellStart"/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original_input</w:t>
      </w:r>
      <w:proofErr w:type="spellEnd"/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 = input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s = 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0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br/>
        <w:t xml:space="preserve">    </w:t>
      </w:r>
      <w:r w:rsidRPr="00D716C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 xml:space="preserve">while </w:t>
      </w:r>
      <w:proofErr w:type="spellStart"/>
      <w:r w:rsidRPr="00D716CA">
        <w:rPr>
          <w:rFonts w:ascii="JetBrains Mono" w:eastAsia="Times New Roman" w:hAnsi="JetBrains Mono" w:cs="JetBrains Mono"/>
          <w:color w:val="8888C6"/>
          <w:sz w:val="20"/>
          <w:szCs w:val="20"/>
          <w:lang w:val="en-US" w:eastAsia="ru-RU"/>
        </w:rPr>
        <w:t>len</w:t>
      </w:r>
      <w:proofErr w:type="spellEnd"/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(input) &gt; 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 xml:space="preserve">0 </w:t>
      </w:r>
      <w:r w:rsidRPr="00D716C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 xml:space="preserve">and 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s &gt;= 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0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: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    </w:t>
      </w:r>
      <w:proofErr w:type="spellStart"/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current_symbol</w:t>
      </w:r>
      <w:proofErr w:type="spellEnd"/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 = input[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0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]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    </w:t>
      </w:r>
      <w:r w:rsidRPr="00D716C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 xml:space="preserve">if </w:t>
      </w:r>
      <w:proofErr w:type="spellStart"/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current_symbol</w:t>
      </w:r>
      <w:proofErr w:type="spellEnd"/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 </w:t>
      </w:r>
      <w:r w:rsidRPr="00D716C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 xml:space="preserve">in 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MATRIX: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        s = MATRIX[input[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0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]][s]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    </w:t>
      </w:r>
      <w:r w:rsidRPr="00D716C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>else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: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        s = -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1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br/>
        <w:t xml:space="preserve">            </w:t>
      </w:r>
      <w:r w:rsidRPr="00D716C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>break</w:t>
      </w:r>
      <w:r w:rsidRPr="00D716C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br/>
      </w:r>
      <w:r w:rsidRPr="00D716C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lastRenderedPageBreak/>
        <w:br/>
        <w:t xml:space="preserve">        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input = input[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1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:]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</w:t>
      </w:r>
      <w:r w:rsidRPr="00D716C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 xml:space="preserve">if 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 xml:space="preserve">s </w:t>
      </w:r>
      <w:r w:rsidRPr="00D716C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 xml:space="preserve">in 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PERMITTING: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    s = 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t>1</w:t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br/>
      </w:r>
      <w:r w:rsidRPr="00D716CA">
        <w:rPr>
          <w:rFonts w:ascii="JetBrains Mono" w:eastAsia="Times New Roman" w:hAnsi="JetBrains Mono" w:cs="JetBrains Mono"/>
          <w:color w:val="2AACB8"/>
          <w:sz w:val="20"/>
          <w:szCs w:val="20"/>
          <w:lang w:val="en-US" w:eastAsia="ru-RU"/>
        </w:rPr>
        <w:br/>
        <w:t xml:space="preserve">    </w:t>
      </w:r>
      <w:r w:rsidRPr="00D716CA">
        <w:rPr>
          <w:rFonts w:ascii="JetBrains Mono" w:eastAsia="Times New Roman" w:hAnsi="JetBrains Mono" w:cs="JetBrains Mono"/>
          <w:color w:val="8888C6"/>
          <w:sz w:val="20"/>
          <w:szCs w:val="20"/>
          <w:lang w:val="en-US" w:eastAsia="ru-RU"/>
        </w:rPr>
        <w:t>print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(</w:t>
      </w:r>
      <w:proofErr w:type="spellStart"/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original_input</w:t>
      </w:r>
      <w:proofErr w:type="spellEnd"/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, MESSAGES[s])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br/>
        <w:t xml:space="preserve">    </w:t>
      </w:r>
      <w:r w:rsidRPr="00D716CA">
        <w:rPr>
          <w:rFonts w:ascii="JetBrains Mono" w:eastAsia="Times New Roman" w:hAnsi="JetBrains Mono" w:cs="JetBrains Mono"/>
          <w:color w:val="CF8E6D"/>
          <w:sz w:val="20"/>
          <w:szCs w:val="20"/>
          <w:lang w:val="en-US" w:eastAsia="ru-RU"/>
        </w:rPr>
        <w:t xml:space="preserve">return </w:t>
      </w:r>
      <w:r w:rsidRPr="00D716CA">
        <w:rPr>
          <w:rFonts w:ascii="JetBrains Mono" w:eastAsia="Times New Roman" w:hAnsi="JetBrains Mono" w:cs="JetBrains Mono"/>
          <w:color w:val="BCBEC4"/>
          <w:sz w:val="20"/>
          <w:szCs w:val="20"/>
          <w:lang w:val="en-US" w:eastAsia="ru-RU"/>
        </w:rPr>
        <w:t>s</w:t>
      </w:r>
    </w:p>
    <w:p w14:paraId="51A8A5FB" w14:textId="30188F89" w:rsidR="00D716CA" w:rsidRDefault="00D716CA" w:rsidP="00D716CA">
      <w:pPr>
        <w:pStyle w:val="Conditional"/>
        <w:numPr>
          <w:ilvl w:val="0"/>
          <w:numId w:val="28"/>
        </w:numPr>
      </w:pPr>
      <w:r>
        <w:t>Подобрать наборы тестовых данных так, чтобы в процессе тестирования сработал каждый переход конечного распознавателя.</w:t>
      </w:r>
    </w:p>
    <w:p w14:paraId="39473CDB" w14:textId="49B694F5" w:rsidR="00D716CA" w:rsidRDefault="00D716CA" w:rsidP="00D716CA">
      <w:pPr>
        <w:pStyle w:val="Conditional"/>
        <w:numPr>
          <w:ilvl w:val="1"/>
          <w:numId w:val="28"/>
        </w:numPr>
      </w:pPr>
      <w:proofErr w:type="spellStart"/>
      <w:r w:rsidRPr="00D716CA">
        <w:t>caabc</w:t>
      </w:r>
      <w:proofErr w:type="spellEnd"/>
    </w:p>
    <w:p w14:paraId="7C7D4B40" w14:textId="3D6167AB" w:rsidR="00D716CA" w:rsidRDefault="00D716CA" w:rsidP="00D716CA">
      <w:pPr>
        <w:pStyle w:val="Conditional"/>
        <w:numPr>
          <w:ilvl w:val="1"/>
          <w:numId w:val="28"/>
        </w:numPr>
      </w:pPr>
      <w:proofErr w:type="spellStart"/>
      <w:r w:rsidRPr="00D716CA">
        <w:t>cbabc</w:t>
      </w:r>
      <w:proofErr w:type="spellEnd"/>
    </w:p>
    <w:p w14:paraId="5CD2F059" w14:textId="31086E8A" w:rsidR="00D716CA" w:rsidRDefault="00D716CA" w:rsidP="00D716CA">
      <w:pPr>
        <w:pStyle w:val="Conditional"/>
        <w:numPr>
          <w:ilvl w:val="0"/>
          <w:numId w:val="28"/>
        </w:numPr>
      </w:pPr>
      <w:r>
        <w:t>Подобрать наборы тестовых данных так, чтобы в процессе тестирования распознаватель закончил обработку цепочек в каждом состоянии конечного распознавателя</w:t>
      </w:r>
      <w:r w:rsidRPr="00D716CA">
        <w:t>.</w:t>
      </w:r>
    </w:p>
    <w:p w14:paraId="2B857F06" w14:textId="4E6B1D4C" w:rsidR="00D716CA" w:rsidRPr="00D716CA" w:rsidRDefault="00D716CA" w:rsidP="00D716CA">
      <w:pPr>
        <w:pStyle w:val="Conditional"/>
        <w:numPr>
          <w:ilvl w:val="1"/>
          <w:numId w:val="28"/>
        </w:numPr>
      </w:pPr>
      <w:r>
        <w:rPr>
          <w:lang w:val="en-US"/>
        </w:rPr>
        <w:t>ccc</w:t>
      </w:r>
    </w:p>
    <w:p w14:paraId="7E4FD8F4" w14:textId="1BD21996" w:rsidR="00D716CA" w:rsidRPr="00D716CA" w:rsidRDefault="00D716CA" w:rsidP="00D716CA">
      <w:pPr>
        <w:pStyle w:val="Conditional"/>
        <w:numPr>
          <w:ilvl w:val="1"/>
          <w:numId w:val="28"/>
        </w:numPr>
      </w:pPr>
      <w:r>
        <w:rPr>
          <w:lang w:val="en-US"/>
        </w:rPr>
        <w:t>a</w:t>
      </w:r>
    </w:p>
    <w:p w14:paraId="662C4E0E" w14:textId="49A192AC" w:rsidR="00D716CA" w:rsidRDefault="00D716CA" w:rsidP="00D716CA">
      <w:pPr>
        <w:pStyle w:val="Conditional"/>
        <w:numPr>
          <w:ilvl w:val="0"/>
          <w:numId w:val="28"/>
        </w:numPr>
      </w:pPr>
      <w:r>
        <w:t>Выполнить тестирование программ для реализации минимального детерминированного конечного распознавателя языка L3.</w:t>
      </w:r>
    </w:p>
    <w:p w14:paraId="678A365F" w14:textId="25754A4E" w:rsidR="00D716CA" w:rsidRDefault="00D716CA" w:rsidP="00D716CA">
      <w:pPr>
        <w:pStyle w:val="Conditional"/>
        <w:ind w:left="720"/>
      </w:pPr>
    </w:p>
    <w:p w14:paraId="1FB068F5" w14:textId="52ACE23D" w:rsidR="00D716CA" w:rsidRDefault="00D716CA" w:rsidP="00D716CA">
      <w:pPr>
        <w:pStyle w:val="Conditional"/>
        <w:ind w:left="720"/>
      </w:pPr>
      <w:r>
        <w:t>Результат выполнения программ:</w:t>
      </w:r>
    </w:p>
    <w:p w14:paraId="1D717A80" w14:textId="77777777" w:rsidR="00D716CA" w:rsidRDefault="00D716CA" w:rsidP="00D716CA">
      <w:pPr>
        <w:pStyle w:val="Conditional"/>
        <w:ind w:left="720"/>
      </w:pPr>
    </w:p>
    <w:p w14:paraId="6AD8A5BD" w14:textId="28051F30" w:rsidR="00D716CA" w:rsidRDefault="00D716CA" w:rsidP="00D716CA">
      <w:pPr>
        <w:pStyle w:val="Conditional"/>
        <w:ind w:left="720"/>
      </w:pPr>
      <w:proofErr w:type="spellStart"/>
      <w:proofErr w:type="gramStart"/>
      <w:r>
        <w:t>caabc</w:t>
      </w:r>
      <w:proofErr w:type="spellEnd"/>
      <w:proofErr w:type="gramEnd"/>
      <w:r>
        <w:t xml:space="preserve"> Допустить</w:t>
      </w:r>
    </w:p>
    <w:p w14:paraId="145B4344" w14:textId="77777777" w:rsidR="00D716CA" w:rsidRDefault="00D716CA" w:rsidP="00D716CA">
      <w:pPr>
        <w:pStyle w:val="Conditional"/>
        <w:ind w:left="720"/>
      </w:pPr>
      <w:proofErr w:type="spellStart"/>
      <w:proofErr w:type="gramStart"/>
      <w:r>
        <w:t>cbabc</w:t>
      </w:r>
      <w:proofErr w:type="spellEnd"/>
      <w:proofErr w:type="gramEnd"/>
      <w:r>
        <w:t xml:space="preserve"> Допустить</w:t>
      </w:r>
    </w:p>
    <w:p w14:paraId="0C304812" w14:textId="77777777" w:rsidR="00D716CA" w:rsidRDefault="00D716CA" w:rsidP="00D716CA">
      <w:pPr>
        <w:pStyle w:val="Conditional"/>
        <w:ind w:left="720"/>
      </w:pPr>
      <w:proofErr w:type="spellStart"/>
      <w:proofErr w:type="gramStart"/>
      <w:r>
        <w:t>ccc</w:t>
      </w:r>
      <w:proofErr w:type="spellEnd"/>
      <w:proofErr w:type="gramEnd"/>
      <w:r>
        <w:t xml:space="preserve"> Отвергнуть, цепочка не содержит a или b</w:t>
      </w:r>
    </w:p>
    <w:p w14:paraId="5684A0F5" w14:textId="4D7030F3" w:rsidR="00D716CA" w:rsidRDefault="00D716CA" w:rsidP="00D716CA">
      <w:pPr>
        <w:pStyle w:val="Conditional"/>
        <w:ind w:left="720"/>
      </w:pPr>
      <w:proofErr w:type="gramStart"/>
      <w:r>
        <w:t>a</w:t>
      </w:r>
      <w:proofErr w:type="gramEnd"/>
      <w:r>
        <w:t xml:space="preserve"> Допустить</w:t>
      </w:r>
    </w:p>
    <w:p w14:paraId="6412BE9B" w14:textId="3E272277" w:rsidR="00D716CA" w:rsidRDefault="00D716CA" w:rsidP="00D716CA">
      <w:pPr>
        <w:pStyle w:val="Conditional"/>
        <w:ind w:left="720"/>
      </w:pPr>
    </w:p>
    <w:p w14:paraId="7E62071E" w14:textId="11B80C94" w:rsidR="00D716CA" w:rsidRDefault="00D716CA" w:rsidP="00D716CA">
      <w:pPr>
        <w:pStyle w:val="Conditional"/>
        <w:ind w:left="720"/>
      </w:pPr>
    </w:p>
    <w:p w14:paraId="7D2C51FF" w14:textId="77777777" w:rsidR="00D716CA" w:rsidRDefault="00D716CA" w:rsidP="00D716CA">
      <w:pPr>
        <w:pStyle w:val="Conditional"/>
        <w:ind w:left="720"/>
      </w:pPr>
      <w:proofErr w:type="spellStart"/>
      <w:proofErr w:type="gramStart"/>
      <w:r>
        <w:t>caabc</w:t>
      </w:r>
      <w:proofErr w:type="spellEnd"/>
      <w:proofErr w:type="gramEnd"/>
      <w:r>
        <w:t xml:space="preserve"> Допустить</w:t>
      </w:r>
    </w:p>
    <w:p w14:paraId="2852AE1B" w14:textId="77777777" w:rsidR="00D716CA" w:rsidRDefault="00D716CA" w:rsidP="00D716CA">
      <w:pPr>
        <w:pStyle w:val="Conditional"/>
        <w:ind w:left="720"/>
      </w:pPr>
      <w:proofErr w:type="spellStart"/>
      <w:proofErr w:type="gramStart"/>
      <w:r>
        <w:t>cbabc</w:t>
      </w:r>
      <w:proofErr w:type="spellEnd"/>
      <w:proofErr w:type="gramEnd"/>
      <w:r>
        <w:t xml:space="preserve"> Допустить</w:t>
      </w:r>
    </w:p>
    <w:p w14:paraId="06EE0F10" w14:textId="77777777" w:rsidR="00D716CA" w:rsidRDefault="00D716CA" w:rsidP="00D716CA">
      <w:pPr>
        <w:pStyle w:val="Conditional"/>
        <w:ind w:left="720"/>
      </w:pPr>
      <w:proofErr w:type="spellStart"/>
      <w:proofErr w:type="gramStart"/>
      <w:r>
        <w:t>ccc</w:t>
      </w:r>
      <w:proofErr w:type="spellEnd"/>
      <w:proofErr w:type="gramEnd"/>
      <w:r>
        <w:t xml:space="preserve"> Отвергнуть, цепочка не содержит a или b</w:t>
      </w:r>
    </w:p>
    <w:p w14:paraId="5CC734D9" w14:textId="11D65295" w:rsidR="00D716CA" w:rsidRDefault="00D716CA" w:rsidP="00D716CA">
      <w:pPr>
        <w:pStyle w:val="Conditional"/>
        <w:ind w:left="720"/>
      </w:pPr>
      <w:proofErr w:type="gramStart"/>
      <w:r>
        <w:t>a</w:t>
      </w:r>
      <w:proofErr w:type="gramEnd"/>
      <w:r>
        <w:t xml:space="preserve"> Допустить</w:t>
      </w:r>
    </w:p>
    <w:p w14:paraId="662AD3DA" w14:textId="140E351B" w:rsidR="00D716CA" w:rsidRDefault="00D716CA" w:rsidP="00D716CA">
      <w:pPr>
        <w:pStyle w:val="Conditional"/>
        <w:ind w:left="720"/>
      </w:pPr>
    </w:p>
    <w:p w14:paraId="0017F74C" w14:textId="52584829" w:rsidR="00D716CA" w:rsidRPr="00D716CA" w:rsidRDefault="00D716CA" w:rsidP="00D716CA">
      <w:pPr>
        <w:pStyle w:val="Conditional"/>
      </w:pPr>
      <w:r w:rsidRPr="00D716CA">
        <w:rPr>
          <w:b/>
          <w:bCs/>
        </w:rPr>
        <w:t>Вывод</w:t>
      </w:r>
      <w:r>
        <w:rPr>
          <w:b/>
          <w:bCs/>
        </w:rPr>
        <w:t xml:space="preserve">: </w:t>
      </w:r>
      <w:r>
        <w:t>в ходе лабораторной работы изучили основные способы задания регулярных языков, способы построения, алгоритмы преобразования, анализа и реализации конечных распознавателей.</w:t>
      </w:r>
    </w:p>
    <w:sectPr w:rsidR="00D716CA" w:rsidRPr="00D716CA" w:rsidSect="00702C7B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JetBrains Mono">
    <w:altName w:val="Calibri"/>
    <w:charset w:val="CC"/>
    <w:family w:val="modern"/>
    <w:pitch w:val="fixed"/>
    <w:sig w:usb0="A00402FF" w:usb1="1200F9FB" w:usb2="02000028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F35A12"/>
    <w:multiLevelType w:val="hybridMultilevel"/>
    <w:tmpl w:val="69FE9E7A"/>
    <w:lvl w:ilvl="0" w:tplc="1AA2054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 w15:restartNumberingAfterBreak="0">
    <w:nsid w:val="08FB2C64"/>
    <w:multiLevelType w:val="hybridMultilevel"/>
    <w:tmpl w:val="EC96E880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/>
        <w:sz w:val="25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2D0ED362">
      <w:start w:val="1"/>
      <w:numFmt w:val="decimal"/>
      <w:lvlText w:val="%3)"/>
      <w:lvlJc w:val="left"/>
      <w:pPr>
        <w:ind w:left="2340" w:hanging="360"/>
      </w:pPr>
      <w:rPr>
        <w:rFonts w:hint="default"/>
      </w:r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9122E60"/>
    <w:multiLevelType w:val="hybridMultilevel"/>
    <w:tmpl w:val="6E4601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5B02A1"/>
    <w:multiLevelType w:val="hybridMultilevel"/>
    <w:tmpl w:val="906052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C94485"/>
    <w:multiLevelType w:val="hybridMultilevel"/>
    <w:tmpl w:val="DD548A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D46F44"/>
    <w:multiLevelType w:val="hybridMultilevel"/>
    <w:tmpl w:val="73562A5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9D219A"/>
    <w:multiLevelType w:val="multilevel"/>
    <w:tmpl w:val="472CF462"/>
    <w:styleLink w:val="1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7EA0148"/>
    <w:multiLevelType w:val="hybridMultilevel"/>
    <w:tmpl w:val="472CF462"/>
    <w:lvl w:ilvl="0" w:tplc="D8E0B0AA">
      <w:start w:val="1"/>
      <w:numFmt w:val="decimal"/>
      <w:pStyle w:val="10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A55B5C"/>
    <w:multiLevelType w:val="hybridMultilevel"/>
    <w:tmpl w:val="38100C58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4C47FC7"/>
    <w:multiLevelType w:val="hybridMultilevel"/>
    <w:tmpl w:val="2294FBDC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/>
        <w:sz w:val="25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3916301"/>
    <w:multiLevelType w:val="hybridMultilevel"/>
    <w:tmpl w:val="1346D46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5F17ECC"/>
    <w:multiLevelType w:val="hybridMultilevel"/>
    <w:tmpl w:val="38100C58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68A6BAB"/>
    <w:multiLevelType w:val="hybridMultilevel"/>
    <w:tmpl w:val="BD04FC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B3D397C"/>
    <w:multiLevelType w:val="hybridMultilevel"/>
    <w:tmpl w:val="406CC3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B4558A0"/>
    <w:multiLevelType w:val="hybridMultilevel"/>
    <w:tmpl w:val="DD709FB6"/>
    <w:lvl w:ilvl="0" w:tplc="A92C7678">
      <w:start w:val="1"/>
      <w:numFmt w:val="decimal"/>
      <w:pStyle w:val="Condition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C5650CD"/>
    <w:multiLevelType w:val="hybridMultilevel"/>
    <w:tmpl w:val="2294FBDC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/>
        <w:sz w:val="25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CE235E1"/>
    <w:multiLevelType w:val="hybridMultilevel"/>
    <w:tmpl w:val="5E3A3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470B35"/>
    <w:multiLevelType w:val="hybridMultilevel"/>
    <w:tmpl w:val="F95A8F1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F7D4587"/>
    <w:multiLevelType w:val="hybridMultilevel"/>
    <w:tmpl w:val="2294FBDC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/>
        <w:sz w:val="25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1E32871"/>
    <w:multiLevelType w:val="hybridMultilevel"/>
    <w:tmpl w:val="38100C58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80755A4"/>
    <w:multiLevelType w:val="hybridMultilevel"/>
    <w:tmpl w:val="FD949C6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CC301A9"/>
    <w:multiLevelType w:val="hybridMultilevel"/>
    <w:tmpl w:val="2294FBDC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/>
        <w:sz w:val="25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19B31DF"/>
    <w:multiLevelType w:val="hybridMultilevel"/>
    <w:tmpl w:val="2294FBDC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/>
        <w:sz w:val="25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3FA37B1"/>
    <w:multiLevelType w:val="hybridMultilevel"/>
    <w:tmpl w:val="8C0E6B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D797FE2"/>
    <w:multiLevelType w:val="hybridMultilevel"/>
    <w:tmpl w:val="38100C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0E85256"/>
    <w:multiLevelType w:val="hybridMultilevel"/>
    <w:tmpl w:val="6B1224E0"/>
    <w:lvl w:ilvl="0" w:tplc="275661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22B3630"/>
    <w:multiLevelType w:val="hybridMultilevel"/>
    <w:tmpl w:val="22B262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2503F21"/>
    <w:multiLevelType w:val="hybridMultilevel"/>
    <w:tmpl w:val="F71486E6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/>
        <w:sz w:val="25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B566520"/>
    <w:multiLevelType w:val="hybridMultilevel"/>
    <w:tmpl w:val="2294FBDC"/>
    <w:lvl w:ilvl="0" w:tplc="FFFFFFFF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b/>
        <w:sz w:val="25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7"/>
  </w:num>
  <w:num w:numId="3">
    <w:abstractNumId w:val="22"/>
  </w:num>
  <w:num w:numId="4">
    <w:abstractNumId w:val="15"/>
  </w:num>
  <w:num w:numId="5">
    <w:abstractNumId w:val="9"/>
  </w:num>
  <w:num w:numId="6">
    <w:abstractNumId w:val="21"/>
  </w:num>
  <w:num w:numId="7">
    <w:abstractNumId w:val="18"/>
  </w:num>
  <w:num w:numId="8">
    <w:abstractNumId w:val="28"/>
  </w:num>
  <w:num w:numId="9">
    <w:abstractNumId w:val="1"/>
  </w:num>
  <w:num w:numId="10">
    <w:abstractNumId w:val="6"/>
  </w:num>
  <w:num w:numId="11">
    <w:abstractNumId w:val="23"/>
  </w:num>
  <w:num w:numId="12">
    <w:abstractNumId w:val="17"/>
  </w:num>
  <w:num w:numId="13">
    <w:abstractNumId w:val="24"/>
  </w:num>
  <w:num w:numId="14">
    <w:abstractNumId w:val="11"/>
  </w:num>
  <w:num w:numId="15">
    <w:abstractNumId w:val="19"/>
  </w:num>
  <w:num w:numId="16">
    <w:abstractNumId w:val="8"/>
  </w:num>
  <w:num w:numId="17">
    <w:abstractNumId w:val="10"/>
  </w:num>
  <w:num w:numId="18">
    <w:abstractNumId w:val="14"/>
  </w:num>
  <w:num w:numId="19">
    <w:abstractNumId w:val="13"/>
  </w:num>
  <w:num w:numId="20">
    <w:abstractNumId w:val="5"/>
  </w:num>
  <w:num w:numId="21">
    <w:abstractNumId w:val="0"/>
  </w:num>
  <w:num w:numId="2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"/>
  </w:num>
  <w:num w:numId="24">
    <w:abstractNumId w:val="25"/>
  </w:num>
  <w:num w:numId="25">
    <w:abstractNumId w:val="20"/>
  </w:num>
  <w:num w:numId="26">
    <w:abstractNumId w:val="12"/>
  </w:num>
  <w:num w:numId="27">
    <w:abstractNumId w:val="26"/>
  </w:num>
  <w:num w:numId="28">
    <w:abstractNumId w:val="16"/>
  </w:num>
  <w:num w:numId="2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2A76"/>
    <w:rsid w:val="00026A77"/>
    <w:rsid w:val="00050B1C"/>
    <w:rsid w:val="000857DA"/>
    <w:rsid w:val="00143A7E"/>
    <w:rsid w:val="001B58FA"/>
    <w:rsid w:val="001C0C70"/>
    <w:rsid w:val="001D5516"/>
    <w:rsid w:val="001E47C7"/>
    <w:rsid w:val="002064CC"/>
    <w:rsid w:val="00264867"/>
    <w:rsid w:val="002A4F58"/>
    <w:rsid w:val="002B0AEA"/>
    <w:rsid w:val="002C0379"/>
    <w:rsid w:val="003270E7"/>
    <w:rsid w:val="00360A09"/>
    <w:rsid w:val="003657C4"/>
    <w:rsid w:val="00377DA8"/>
    <w:rsid w:val="003D6B28"/>
    <w:rsid w:val="004232D7"/>
    <w:rsid w:val="00480CA2"/>
    <w:rsid w:val="004A752B"/>
    <w:rsid w:val="00515698"/>
    <w:rsid w:val="00555E9C"/>
    <w:rsid w:val="005E056B"/>
    <w:rsid w:val="00652130"/>
    <w:rsid w:val="006A0686"/>
    <w:rsid w:val="006B11C8"/>
    <w:rsid w:val="006D0696"/>
    <w:rsid w:val="0070173E"/>
    <w:rsid w:val="00702C7B"/>
    <w:rsid w:val="00751E3E"/>
    <w:rsid w:val="0076589E"/>
    <w:rsid w:val="007B4FF9"/>
    <w:rsid w:val="00820658"/>
    <w:rsid w:val="008A7DE6"/>
    <w:rsid w:val="00905951"/>
    <w:rsid w:val="009138A9"/>
    <w:rsid w:val="00916073"/>
    <w:rsid w:val="00976428"/>
    <w:rsid w:val="009E5B0F"/>
    <w:rsid w:val="00A62C31"/>
    <w:rsid w:val="00AC7F30"/>
    <w:rsid w:val="00AF4A93"/>
    <w:rsid w:val="00B0417E"/>
    <w:rsid w:val="00B2431A"/>
    <w:rsid w:val="00B64C66"/>
    <w:rsid w:val="00B76E4D"/>
    <w:rsid w:val="00B97401"/>
    <w:rsid w:val="00C02B8A"/>
    <w:rsid w:val="00C24B76"/>
    <w:rsid w:val="00C34D35"/>
    <w:rsid w:val="00C34FA3"/>
    <w:rsid w:val="00C55165"/>
    <w:rsid w:val="00C7042E"/>
    <w:rsid w:val="00D007ED"/>
    <w:rsid w:val="00D63B4D"/>
    <w:rsid w:val="00D716CA"/>
    <w:rsid w:val="00D80AFF"/>
    <w:rsid w:val="00D87375"/>
    <w:rsid w:val="00DA301A"/>
    <w:rsid w:val="00DA39D0"/>
    <w:rsid w:val="00DB3758"/>
    <w:rsid w:val="00DD4BB7"/>
    <w:rsid w:val="00E52F65"/>
    <w:rsid w:val="00E75CF3"/>
    <w:rsid w:val="00EC3390"/>
    <w:rsid w:val="00FB19C0"/>
    <w:rsid w:val="00FE2A76"/>
    <w:rsid w:val="00FE6C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81B9AEB"/>
  <w15:chartTrackingRefBased/>
  <w15:docId w15:val="{9D2D5EBB-89B2-48E2-BE41-7253E8C348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857DA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3D6B28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3D6B2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3D6B28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5">
    <w:name w:val="Hyperlink"/>
    <w:basedOn w:val="a0"/>
    <w:uiPriority w:val="99"/>
    <w:unhideWhenUsed/>
    <w:rsid w:val="003D6B28"/>
    <w:rPr>
      <w:color w:val="0563C1" w:themeColor="hyperlink"/>
      <w:u w:val="single"/>
    </w:rPr>
  </w:style>
  <w:style w:type="character" w:styleId="a6">
    <w:name w:val="Unresolved Mention"/>
    <w:basedOn w:val="a0"/>
    <w:uiPriority w:val="99"/>
    <w:semiHidden/>
    <w:unhideWhenUsed/>
    <w:rsid w:val="003D6B28"/>
    <w:rPr>
      <w:color w:val="605E5C"/>
      <w:shd w:val="clear" w:color="auto" w:fill="E1DFDD"/>
    </w:rPr>
  </w:style>
  <w:style w:type="character" w:styleId="a7">
    <w:name w:val="FollowedHyperlink"/>
    <w:basedOn w:val="a0"/>
    <w:uiPriority w:val="99"/>
    <w:semiHidden/>
    <w:unhideWhenUsed/>
    <w:rsid w:val="003D6B28"/>
    <w:rPr>
      <w:color w:val="954F72" w:themeColor="followedHyperlink"/>
      <w:u w:val="single"/>
    </w:rPr>
  </w:style>
  <w:style w:type="paragraph" w:customStyle="1" w:styleId="11">
    <w:name w:val="Стиль1"/>
    <w:basedOn w:val="HTML"/>
    <w:link w:val="12"/>
    <w:qFormat/>
    <w:rsid w:val="003D6B28"/>
    <w:pPr>
      <w:shd w:val="clear" w:color="auto" w:fill="2B2B2B"/>
    </w:pPr>
    <w:rPr>
      <w:rFonts w:ascii="JetBrains Mono" w:hAnsi="JetBrains Mono" w:cs="JetBrains Mono"/>
      <w:color w:val="908B25"/>
      <w:lang w:val="en-US"/>
    </w:rPr>
  </w:style>
  <w:style w:type="character" w:customStyle="1" w:styleId="12">
    <w:name w:val="Стиль1 Знак"/>
    <w:basedOn w:val="HTML0"/>
    <w:link w:val="11"/>
    <w:rsid w:val="003D6B28"/>
    <w:rPr>
      <w:rFonts w:ascii="JetBrains Mono" w:eastAsia="Times New Roman" w:hAnsi="JetBrains Mono" w:cs="JetBrains Mono"/>
      <w:color w:val="908B25"/>
      <w:sz w:val="20"/>
      <w:szCs w:val="20"/>
      <w:shd w:val="clear" w:color="auto" w:fill="2B2B2B"/>
      <w:lang w:val="en-US" w:eastAsia="ru-RU"/>
    </w:rPr>
  </w:style>
  <w:style w:type="paragraph" w:customStyle="1" w:styleId="Code">
    <w:name w:val="Code"/>
    <w:basedOn w:val="HTML"/>
    <w:link w:val="Code0"/>
    <w:qFormat/>
    <w:rsid w:val="003D6B28"/>
    <w:pPr>
      <w:pBdr>
        <w:top w:val="single" w:sz="4" w:space="1" w:color="auto"/>
        <w:bottom w:val="single" w:sz="4" w:space="1" w:color="auto"/>
      </w:pBdr>
      <w:shd w:val="clear" w:color="auto" w:fill="F5F5F5"/>
    </w:pPr>
    <w:rPr>
      <w:rFonts w:ascii="Consolas" w:hAnsi="Consolas" w:cs="JetBrains Mono"/>
      <w:lang w:val="en-US"/>
    </w:rPr>
  </w:style>
  <w:style w:type="paragraph" w:customStyle="1" w:styleId="10">
    <w:name w:val="Верхний колонтитул1"/>
    <w:basedOn w:val="a3"/>
    <w:link w:val="Header"/>
    <w:qFormat/>
    <w:rsid w:val="003D6B28"/>
    <w:pPr>
      <w:numPr>
        <w:numId w:val="1"/>
      </w:numPr>
      <w:spacing w:line="240" w:lineRule="auto"/>
    </w:pPr>
    <w:rPr>
      <w:rFonts w:ascii="Times New Roman" w:hAnsi="Times New Roman" w:cs="Times New Roman"/>
      <w:b/>
      <w:bCs/>
      <w:sz w:val="28"/>
      <w:szCs w:val="36"/>
    </w:rPr>
  </w:style>
  <w:style w:type="character" w:customStyle="1" w:styleId="Code0">
    <w:name w:val="Code Знак"/>
    <w:basedOn w:val="HTML0"/>
    <w:link w:val="Code"/>
    <w:rsid w:val="003D6B28"/>
    <w:rPr>
      <w:rFonts w:ascii="Consolas" w:eastAsia="Times New Roman" w:hAnsi="Consolas" w:cs="JetBrains Mono"/>
      <w:sz w:val="20"/>
      <w:szCs w:val="20"/>
      <w:shd w:val="clear" w:color="auto" w:fill="F5F5F5"/>
      <w:lang w:val="en-US" w:eastAsia="ru-RU"/>
    </w:rPr>
  </w:style>
  <w:style w:type="numbering" w:customStyle="1" w:styleId="1">
    <w:name w:val="Текущий список1"/>
    <w:uiPriority w:val="99"/>
    <w:rsid w:val="003D6B28"/>
    <w:pPr>
      <w:numPr>
        <w:numId w:val="10"/>
      </w:numPr>
    </w:pPr>
  </w:style>
  <w:style w:type="character" w:customStyle="1" w:styleId="a4">
    <w:name w:val="Абзац списка Знак"/>
    <w:basedOn w:val="a0"/>
    <w:link w:val="a3"/>
    <w:uiPriority w:val="34"/>
    <w:rsid w:val="003D6B28"/>
  </w:style>
  <w:style w:type="character" w:customStyle="1" w:styleId="Header">
    <w:name w:val="Header Знак"/>
    <w:basedOn w:val="a4"/>
    <w:link w:val="10"/>
    <w:rsid w:val="003D6B28"/>
    <w:rPr>
      <w:rFonts w:ascii="Times New Roman" w:hAnsi="Times New Roman" w:cs="Times New Roman"/>
      <w:b/>
      <w:bCs/>
      <w:sz w:val="28"/>
      <w:szCs w:val="36"/>
    </w:rPr>
  </w:style>
  <w:style w:type="paragraph" w:customStyle="1" w:styleId="Blockdiagram">
    <w:name w:val="Block diagram"/>
    <w:basedOn w:val="a"/>
    <w:link w:val="Blockdiagram0"/>
    <w:qFormat/>
    <w:rsid w:val="003D6B28"/>
    <w:pPr>
      <w:jc w:val="center"/>
    </w:pPr>
    <w:rPr>
      <w:noProof/>
    </w:rPr>
  </w:style>
  <w:style w:type="character" w:customStyle="1" w:styleId="Blockdiagram0">
    <w:name w:val="Block diagram Знак"/>
    <w:basedOn w:val="a0"/>
    <w:link w:val="Blockdiagram"/>
    <w:rsid w:val="003D6B28"/>
    <w:rPr>
      <w:noProof/>
    </w:rPr>
  </w:style>
  <w:style w:type="table" w:styleId="a8">
    <w:name w:val="Table Grid"/>
    <w:basedOn w:val="a1"/>
    <w:uiPriority w:val="59"/>
    <w:rsid w:val="003D6B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ndition">
    <w:name w:val="Condition"/>
    <w:basedOn w:val="10"/>
    <w:link w:val="Condition0"/>
    <w:rsid w:val="003D6B28"/>
    <w:pPr>
      <w:numPr>
        <w:numId w:val="18"/>
      </w:numPr>
    </w:pPr>
    <w:rPr>
      <w:b w:val="0"/>
      <w:bCs w:val="0"/>
      <w:iCs/>
    </w:rPr>
  </w:style>
  <w:style w:type="paragraph" w:customStyle="1" w:styleId="Conditional">
    <w:name w:val="Conditional"/>
    <w:basedOn w:val="Condition"/>
    <w:link w:val="Conditional0"/>
    <w:qFormat/>
    <w:rsid w:val="003D6B28"/>
    <w:pPr>
      <w:numPr>
        <w:numId w:val="0"/>
      </w:numPr>
      <w:jc w:val="both"/>
    </w:pPr>
    <w:rPr>
      <w:iCs w:val="0"/>
    </w:rPr>
  </w:style>
  <w:style w:type="character" w:customStyle="1" w:styleId="Condition0">
    <w:name w:val="Condition Знак"/>
    <w:basedOn w:val="Header"/>
    <w:link w:val="Condition"/>
    <w:rsid w:val="003D6B28"/>
    <w:rPr>
      <w:rFonts w:ascii="Times New Roman" w:hAnsi="Times New Roman" w:cs="Times New Roman"/>
      <w:b w:val="0"/>
      <w:bCs w:val="0"/>
      <w:iCs/>
      <w:sz w:val="28"/>
      <w:szCs w:val="36"/>
    </w:rPr>
  </w:style>
  <w:style w:type="character" w:customStyle="1" w:styleId="Conditional0">
    <w:name w:val="Conditional Знак"/>
    <w:basedOn w:val="Condition0"/>
    <w:link w:val="Conditional"/>
    <w:rsid w:val="003D6B28"/>
    <w:rPr>
      <w:rFonts w:ascii="Times New Roman" w:hAnsi="Times New Roman" w:cs="Times New Roman"/>
      <w:b w:val="0"/>
      <w:bCs w:val="0"/>
      <w:iCs w:val="0"/>
      <w:sz w:val="28"/>
      <w:szCs w:val="36"/>
    </w:rPr>
  </w:style>
  <w:style w:type="paragraph" w:styleId="a9">
    <w:name w:val="No Spacing"/>
    <w:uiPriority w:val="1"/>
    <w:qFormat/>
    <w:rsid w:val="00702C7B"/>
    <w:pPr>
      <w:spacing w:after="0" w:line="240" w:lineRule="auto"/>
    </w:pPr>
  </w:style>
  <w:style w:type="character" w:styleId="aa">
    <w:name w:val="Placeholder Text"/>
    <w:basedOn w:val="a0"/>
    <w:uiPriority w:val="99"/>
    <w:semiHidden/>
    <w:rsid w:val="00DA301A"/>
    <w:rPr>
      <w:color w:val="808080"/>
    </w:rPr>
  </w:style>
  <w:style w:type="paragraph" w:customStyle="1" w:styleId="msonormal0">
    <w:name w:val="msonormal"/>
    <w:basedOn w:val="a"/>
    <w:rsid w:val="00E52F6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Normal (Web)"/>
    <w:basedOn w:val="a"/>
    <w:uiPriority w:val="99"/>
    <w:semiHidden/>
    <w:unhideWhenUsed/>
    <w:rsid w:val="00026A7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94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590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03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27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55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32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75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61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45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19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63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1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05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7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8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65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1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36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60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24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93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55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33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5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208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73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8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5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7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484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6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95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53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8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26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5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92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8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44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8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2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66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67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13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14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35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1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19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86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767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53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15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4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2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9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74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3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7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14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8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521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07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97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8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9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8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742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04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0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9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01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7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60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7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90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89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7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7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2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00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28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4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6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667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89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37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9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64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96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9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0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57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10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628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38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0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8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91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8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9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8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92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75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3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0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1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1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9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6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07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50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01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0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2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8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94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1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14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9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0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12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7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2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5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9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5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64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7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6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4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7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17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54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16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6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35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46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4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13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88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3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156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03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76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61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7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83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3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13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08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53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7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6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6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9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44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8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2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21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8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52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07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754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94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2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15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7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3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3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65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5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75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7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9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8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03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74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22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9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8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7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90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6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2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1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45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31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51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0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4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84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13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87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5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95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3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1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3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1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0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7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2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29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17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95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63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29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5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4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3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51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6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96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8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64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9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33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8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36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9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44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5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7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3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78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61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1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2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4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4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73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5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092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8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9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92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3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64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5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17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5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7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0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57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09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2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28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237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11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1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2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1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96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8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3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8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35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35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50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0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6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8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7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97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9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9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64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0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96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1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53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3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33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13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49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07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3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99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9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7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4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1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5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4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0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66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58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77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6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8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1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45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2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76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7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1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90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12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2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039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836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0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11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54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6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17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6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23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78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01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5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72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8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94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01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97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1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9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0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3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03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14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8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0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537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80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0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436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66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36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0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46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7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5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5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13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0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24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0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4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06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74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56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8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14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14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2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2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86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96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69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66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69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67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7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20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4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9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39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7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3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1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09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4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83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27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7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2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0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97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79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0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68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7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66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53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7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3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08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87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8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33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73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4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50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1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345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7572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4524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20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14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87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1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0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23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40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89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54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36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7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9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82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77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6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93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0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44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4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3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2463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4876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555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7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0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3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8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81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9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6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9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50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7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8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8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15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12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0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1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97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28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96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18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4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15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9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18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1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70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1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3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2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3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8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77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2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6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52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3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0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2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81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3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1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14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4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5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86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13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21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75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9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42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23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5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04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5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58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0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46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36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9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51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6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46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00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21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17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96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87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8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0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9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8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43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0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34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32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92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42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53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9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03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414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072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031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0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6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75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9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29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3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91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9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3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0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6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9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26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21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90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1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53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06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2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2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7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9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1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0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87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9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8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33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8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34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0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3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064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80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50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63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2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90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87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11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1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18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027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87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9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27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00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8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34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56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5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9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75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8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0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266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9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19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1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92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3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44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98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3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7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1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13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198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10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96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24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7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8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8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12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55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8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54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5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36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4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4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9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7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9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5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5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66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52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9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03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36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97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1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51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2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9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2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404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33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74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01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9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45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8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0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1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26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5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05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9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42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96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1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04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55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08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39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51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9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3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34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7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97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64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80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61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8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33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90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97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1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7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99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9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59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12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598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9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5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8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4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4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1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70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65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52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9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59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76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2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22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4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1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55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0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30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59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9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12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2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06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44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9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85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4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67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65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8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2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45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02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9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35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74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9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7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62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2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19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4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1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8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2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03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4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6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18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82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31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16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0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10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40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42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70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14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701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96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93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83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07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9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0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0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0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21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77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5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1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0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4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0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372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12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56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1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2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1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98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0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0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0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14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7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64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3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40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5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07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94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04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7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6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8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5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2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14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0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5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15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1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0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0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73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0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63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92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8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6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7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08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60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31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74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73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39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38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72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5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14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85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48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14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9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45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1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98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1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089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13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32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75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7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1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03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4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5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5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6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20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9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14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05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3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9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1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924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9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75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4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00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2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1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50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1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31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4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2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20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4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1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15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205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991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654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0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13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6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5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943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5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63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3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92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62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5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101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4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0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8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15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7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23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4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4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4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6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9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1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0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3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40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0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8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4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47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8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26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73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2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6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7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91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9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80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0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0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85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4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8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9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15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0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91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35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16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10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875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616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394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1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4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48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34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8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52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7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37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8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35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5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87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03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4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5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23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62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2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94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9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17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19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06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46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6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19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95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7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1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0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3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82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7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32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1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5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8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6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1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1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64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61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2452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273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533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7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0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1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30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3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14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84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14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6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93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7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1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39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1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45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8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12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8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55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0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60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48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2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37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1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41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6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7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75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4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5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4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02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9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0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8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27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94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4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7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86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40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0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5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69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25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40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79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0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440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6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80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43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84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91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0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4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0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39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39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6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8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2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48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8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2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43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92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1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2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0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1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83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9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04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42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54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75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82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5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48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05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25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7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0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87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6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17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7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88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7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35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03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55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7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2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56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8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1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62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1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60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7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2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23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4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59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9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04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129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52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19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87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46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0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90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1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1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0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4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28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81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1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9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00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75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77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1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8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69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68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6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6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55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8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0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925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7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2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12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1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9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3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99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43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93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73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83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95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0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00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5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1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02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61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8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3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4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0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9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27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8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66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39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3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03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2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4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82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66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63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84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5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1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56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52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3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35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53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8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25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7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5048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830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390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4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805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14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20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03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2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3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8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71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73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352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00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6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7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8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7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8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40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6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8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26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25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7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9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8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1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05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07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18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1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18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0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83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7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67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0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1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34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75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952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1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9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97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82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601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3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4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52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98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21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9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7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8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33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69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0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61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9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41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07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29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76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2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24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4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1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6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63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631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27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8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323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741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9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0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8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03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9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1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00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5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84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9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44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34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6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5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8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7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4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24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22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5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3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5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13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628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14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7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09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0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7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1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50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5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4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1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84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38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85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3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4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0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4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54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6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51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08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70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1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44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13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48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3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1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1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09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747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1846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938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8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57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49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30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19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04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71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48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0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1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8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3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7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17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8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2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3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2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49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53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5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9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43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9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63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8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3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31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8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4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1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3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9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9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0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16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34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91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26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69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1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42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6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9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1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11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75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34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66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81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53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4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1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9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7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03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63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0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8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9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6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5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62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8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19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36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348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339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750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6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1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8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9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16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0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8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9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56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98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5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2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0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72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1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8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57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73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33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81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40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4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1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9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9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89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57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38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81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36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46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8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8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5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33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47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1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8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56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5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16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94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1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6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6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31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48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5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8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0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1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86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88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9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19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03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94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2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7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25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81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31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51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65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2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0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2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9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93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7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553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5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0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2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15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59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36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1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16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6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68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0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64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8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0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14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45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32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0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6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1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6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07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12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1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58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414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657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995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7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80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47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54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09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28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6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5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26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3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3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79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70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3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6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2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54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99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1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00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72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56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4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3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93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8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98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45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74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26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8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92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9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02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83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8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39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4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18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55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64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3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25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02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35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4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98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8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12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5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8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21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35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4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0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6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0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23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35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1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50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66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51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2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2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40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90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2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76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9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4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0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76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8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22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2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5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1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38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5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1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08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49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1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9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2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0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76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5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03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45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19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8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5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79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1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96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8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5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2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2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1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4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40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32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3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173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2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1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5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19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9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3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37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7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79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6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0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92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02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33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864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6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2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97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82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8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7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84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71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39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29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6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5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87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8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71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523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37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06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6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8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39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36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99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58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51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45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4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69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1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0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4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82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5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0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7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1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43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7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04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4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15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5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0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1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90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1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1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4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6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0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97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0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65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3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64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3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07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25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66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3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82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14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00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5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7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07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96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5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04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9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66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0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76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26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0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2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4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8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6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36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0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23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12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8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39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86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3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93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951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7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96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9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9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42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8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6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6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74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5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76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76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1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76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8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07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0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63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93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25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8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3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4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86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93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937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88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43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6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9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2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0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25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9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68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44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29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91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44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25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6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51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8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2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0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2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2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77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2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41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12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7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71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7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8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86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0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4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3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56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4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4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85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59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9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93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75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33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6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2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8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72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77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99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20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1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9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35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36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67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6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36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89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7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48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96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64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5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55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22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26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02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49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29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9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31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86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1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13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34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55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6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56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85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7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47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05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04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7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1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5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0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96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34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2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85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61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2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94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8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4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7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2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2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0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3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21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05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4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1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3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0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15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4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5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6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2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92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6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28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0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9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72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82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52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1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4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46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58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2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0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1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8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9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64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5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51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42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31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1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43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463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983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248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95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63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6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53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1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58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63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90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2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1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4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45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95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13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11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15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6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95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55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0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66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3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87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0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36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2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14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0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55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84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14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08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33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1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5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75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6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0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3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54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75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81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13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46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0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40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8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9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42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75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9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81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94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74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1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6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44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653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06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9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7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29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9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4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09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66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0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15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13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1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59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8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76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13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9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5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6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7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1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71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1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65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1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7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30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5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9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405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82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53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675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337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55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08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220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367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071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553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790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3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1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81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46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67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52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41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0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97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35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5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1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13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53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2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5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2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35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0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88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46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1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62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8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72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1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1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4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97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93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0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0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08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54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47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84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0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0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1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5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9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5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8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13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9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7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0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3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1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7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9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2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1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25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8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03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93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33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46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04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4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26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26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0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64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1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8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4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03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2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36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546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3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2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03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1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9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9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02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44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04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8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0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76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7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88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8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91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8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83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12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7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03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47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87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80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9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90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3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67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2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4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8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6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06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1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0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8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92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5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36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8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95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86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9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4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75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56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4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08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17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24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16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8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7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2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5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20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3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70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7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8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2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5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2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52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1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74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35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49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2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9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66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87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05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49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2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9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53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45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4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42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97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69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1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53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46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1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989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92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86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16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17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2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93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33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7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4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54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87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45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36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2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03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0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4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0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04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13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56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32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1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00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04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4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8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18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85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3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44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9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9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06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44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7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64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46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36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52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03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1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4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52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03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93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43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9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23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24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67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83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3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56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94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655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45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18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95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69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0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6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14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2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7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79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7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46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68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3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31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7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6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44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0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3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6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56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17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59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13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43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8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21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36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8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95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5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74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3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7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35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12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40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92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9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843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699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21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3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01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1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77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65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4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31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6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19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6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9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249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02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3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94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6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05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1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8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2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02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2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1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17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18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62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65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32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23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5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9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8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77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7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54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1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201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6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15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544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482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921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9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9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84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4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84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82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0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2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79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0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0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12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45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90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819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7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54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90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3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62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1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65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4912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265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350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7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42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24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04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0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05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8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2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13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9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8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43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2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03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2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7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87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4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6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7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2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49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5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9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7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8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5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92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2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95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16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4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74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66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4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94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34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9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86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91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22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12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44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3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34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97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02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41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71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7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8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8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1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74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2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64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9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8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57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6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38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1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9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32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15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90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12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43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2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0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8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82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88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33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835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4836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581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8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0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20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9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5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04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7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2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4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1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7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6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98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7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67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1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5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14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0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66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92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9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3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5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5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0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3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0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9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3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50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6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82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9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2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5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84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51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09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33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4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9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465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9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73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1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8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2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3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0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06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9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8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52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5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1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3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03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1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4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2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42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38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7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233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4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94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02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30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23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50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25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0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8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51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53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4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45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12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59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92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8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47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8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9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1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5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96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41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76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31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33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32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21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1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05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301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73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95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34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73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0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99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45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27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5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9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0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40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86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07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0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35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11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1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5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42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85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8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1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05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49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18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1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01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72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9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7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1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47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528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17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4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13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5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95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32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0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66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2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29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12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29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97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8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619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01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24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372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043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4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1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27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5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21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6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55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42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07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80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66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2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6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3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0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7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1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1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02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88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7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92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63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28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86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21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66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9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56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15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7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03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4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968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2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69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1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6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8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4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91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4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9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67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0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0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72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9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27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09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8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2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1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7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0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7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8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0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32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06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7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1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1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9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2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6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32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1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1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34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9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74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06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2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7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65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19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99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53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0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7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213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28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639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00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20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5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64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1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238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7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96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94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D243DD-539B-410B-9EC8-53B7CD1DB9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7</TotalTime>
  <Pages>12</Pages>
  <Words>1183</Words>
  <Characters>6747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Пахомов</dc:creator>
  <cp:keywords/>
  <dc:description/>
  <cp:lastModifiedBy>Владислав Пахомов</cp:lastModifiedBy>
  <cp:revision>28</cp:revision>
  <cp:lastPrinted>2024-09-07T14:40:00Z</cp:lastPrinted>
  <dcterms:created xsi:type="dcterms:W3CDTF">2024-09-06T12:43:00Z</dcterms:created>
  <dcterms:modified xsi:type="dcterms:W3CDTF">2024-11-25T07:05:00Z</dcterms:modified>
</cp:coreProperties>
</file>